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</p:sldMasterIdLst>
  <p:notesMasterIdLst>
    <p:notesMasterId r:id="rId7"/>
  </p:notesMasterIdLst>
  <p:handoutMasterIdLst>
    <p:handoutMasterId r:id="rId39"/>
  </p:handoutMasterIdLst>
  <p:sldIdLst>
    <p:sldId id="381" r:id="rId4"/>
    <p:sldId id="561" r:id="rId5"/>
    <p:sldId id="786" r:id="rId6"/>
    <p:sldId id="563" r:id="rId8"/>
    <p:sldId id="604" r:id="rId9"/>
    <p:sldId id="812" r:id="rId10"/>
    <p:sldId id="814" r:id="rId11"/>
    <p:sldId id="813" r:id="rId12"/>
    <p:sldId id="736" r:id="rId13"/>
    <p:sldId id="702" r:id="rId14"/>
    <p:sldId id="835" r:id="rId15"/>
    <p:sldId id="703" r:id="rId16"/>
    <p:sldId id="704" r:id="rId17"/>
    <p:sldId id="834" r:id="rId18"/>
    <p:sldId id="873" r:id="rId19"/>
    <p:sldId id="900" r:id="rId20"/>
    <p:sldId id="905" r:id="rId21"/>
    <p:sldId id="903" r:id="rId22"/>
    <p:sldId id="904" r:id="rId23"/>
    <p:sldId id="934" r:id="rId24"/>
    <p:sldId id="938" r:id="rId25"/>
    <p:sldId id="939" r:id="rId26"/>
    <p:sldId id="735" r:id="rId27"/>
    <p:sldId id="787" r:id="rId28"/>
    <p:sldId id="762" r:id="rId29"/>
    <p:sldId id="763" r:id="rId30"/>
    <p:sldId id="764" r:id="rId31"/>
    <p:sldId id="765" r:id="rId32"/>
    <p:sldId id="766" r:id="rId33"/>
    <p:sldId id="767" r:id="rId34"/>
    <p:sldId id="768" r:id="rId35"/>
    <p:sldId id="769" r:id="rId36"/>
    <p:sldId id="770" r:id="rId37"/>
    <p:sldId id="771" r:id="rId38"/>
  </p:sldIdLst>
  <p:sldSz cx="12192000" cy="6858000"/>
  <p:notesSz cx="6858000" cy="9144000"/>
  <p:custDataLst>
    <p:tags r:id="rId4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zw" initials="z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494" autoAdjust="0"/>
    <p:restoredTop sz="94660"/>
  </p:normalViewPr>
  <p:slideViewPr>
    <p:cSldViewPr snapToGrid="0" showGuides="1">
      <p:cViewPr varScale="1">
        <p:scale>
          <a:sx n="99" d="100"/>
          <a:sy n="99" d="100"/>
        </p:scale>
        <p:origin x="176" y="368"/>
      </p:cViewPr>
      <p:guideLst>
        <p:guide orient="horz" pos="2112"/>
        <p:guide pos="381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498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5.xml"/><Relationship Id="rId8" Type="http://schemas.openxmlformats.org/officeDocument/2006/relationships/slide" Target="slides/slide4.xml"/><Relationship Id="rId7" Type="http://schemas.openxmlformats.org/officeDocument/2006/relationships/notesMaster" Target="notesMasters/notesMaster1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4" Type="http://schemas.openxmlformats.org/officeDocument/2006/relationships/tags" Target="tags/tag98.xml"/><Relationship Id="rId43" Type="http://schemas.openxmlformats.org/officeDocument/2006/relationships/commentAuthors" Target="commentAuthors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slide" Target="slides/slide1.xml"/><Relationship Id="rId39" Type="http://schemas.openxmlformats.org/officeDocument/2006/relationships/handoutMaster" Target="handoutMasters/handoutMaster1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slide" Target="slides/slide10.xml"/><Relationship Id="rId13" Type="http://schemas.openxmlformats.org/officeDocument/2006/relationships/slide" Target="slides/slide9.xml"/><Relationship Id="rId12" Type="http://schemas.openxmlformats.org/officeDocument/2006/relationships/slide" Target="slides/slide8.xml"/><Relationship Id="rId11" Type="http://schemas.openxmlformats.org/officeDocument/2006/relationships/slide" Target="slides/slide7.xml"/><Relationship Id="rId10" Type="http://schemas.openxmlformats.org/officeDocument/2006/relationships/slide" Target="slides/slide6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Tencent/tinker/blob/dev/tinker-android/tinker-android-loader/src/main/java/com/tencent/tinker/loader/SystemClassLoaderAdder.java" TargetMode="External"/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685800" y="1143000"/>
            <a:ext cx="54864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dirty="0"/>
              <a:t>https://ke.qq.com/comment/index.html?cid=341933</a:t>
            </a:r>
            <a:endParaRPr lang="en-US" altLang="zh-CN" sz="1200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z="1200" b="1" i="0" kern="120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>
                <a:hlinkClick r:id="rId3"/>
              </a:rPr>
              <a:t>https://github.com/Tencent/tinker/blob/dev/tinker-android/tinker-android-loader/src/main/java/com/tencent/tinker/loader/SystemClassLoaderAdder.java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https://user.qzone.qq.com/2133576719?source=aiostar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solidFill>
          <a:schemeClr val="bg1">
            <a:lumMod val="9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1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600" y="274637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035C5D1-AD16-4B01-871F-DE047A6CFB67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BCDE635-3FC4-4B83-A3D1-632FFA341E9A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</p:sldLayoutIdLst>
  <p:txStyles>
    <p:titleStyle>
      <a:lvl1pPr algn="ctr" defTabSz="121856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457200" indent="-4572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5" kern="1200">
          <a:solidFill>
            <a:schemeClr val="tx1"/>
          </a:solidFill>
          <a:latin typeface="+mn-lt"/>
          <a:ea typeface="+mn-ea"/>
          <a:cs typeface="+mn-cs"/>
        </a:defRPr>
      </a:lvl1pPr>
      <a:lvl2pPr marL="990600" indent="-3810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5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5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5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85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8565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image" Target="../media/image1.png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44.xml"/><Relationship Id="rId2" Type="http://schemas.openxmlformats.org/officeDocument/2006/relationships/image" Target="../media/image13.png"/><Relationship Id="rId1" Type="http://schemas.openxmlformats.org/officeDocument/2006/relationships/tags" Target="../tags/tag4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.xml"/><Relationship Id="rId1" Type="http://schemas.openxmlformats.org/officeDocument/2006/relationships/tags" Target="../tags/tag4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8.xml"/><Relationship Id="rId1" Type="http://schemas.openxmlformats.org/officeDocument/2006/relationships/tags" Target="../tags/tag47.xml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51.xml"/><Relationship Id="rId2" Type="http://schemas.openxmlformats.org/officeDocument/2006/relationships/tags" Target="../tags/tag50.xml"/><Relationship Id="rId1" Type="http://schemas.openxmlformats.org/officeDocument/2006/relationships/tags" Target="../tags/tag49.xml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tags" Target="../tags/tag53.xml"/><Relationship Id="rId1" Type="http://schemas.openxmlformats.org/officeDocument/2006/relationships/tags" Target="../tags/tag52.xml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57.xml"/><Relationship Id="rId4" Type="http://schemas.openxmlformats.org/officeDocument/2006/relationships/image" Target="../media/image16.png"/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59.xml"/><Relationship Id="rId1" Type="http://schemas.openxmlformats.org/officeDocument/2006/relationships/tags" Target="../tags/tag5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1.xml"/><Relationship Id="rId1" Type="http://schemas.openxmlformats.org/officeDocument/2006/relationships/tags" Target="../tags/tag6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5.xml"/><Relationship Id="rId1" Type="http://schemas.openxmlformats.org/officeDocument/2006/relationships/tags" Target="../tags/tag64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.png"/><Relationship Id="rId2" Type="http://schemas.openxmlformats.org/officeDocument/2006/relationships/tags" Target="../tags/tag5.xml"/><Relationship Id="rId1" Type="http://schemas.openxmlformats.org/officeDocument/2006/relationships/tags" Target="../tags/tag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6.xml"/></Relationships>
</file>

<file path=ppt/slides/_rels/slide2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7.png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8.emf"/><Relationship Id="rId3" Type="http://schemas.openxmlformats.org/officeDocument/2006/relationships/oleObject" Target="../embeddings/oleObject1.bin"/><Relationship Id="rId2" Type="http://schemas.openxmlformats.org/officeDocument/2006/relationships/tags" Target="../tags/tag70.xml"/><Relationship Id="rId1" Type="http://schemas.openxmlformats.org/officeDocument/2006/relationships/tags" Target="../tags/tag69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0.png"/><Relationship Id="rId3" Type="http://schemas.openxmlformats.org/officeDocument/2006/relationships/image" Target="../media/image19.png"/><Relationship Id="rId2" Type="http://schemas.openxmlformats.org/officeDocument/2006/relationships/tags" Target="../tags/tag72.xml"/><Relationship Id="rId1" Type="http://schemas.openxmlformats.org/officeDocument/2006/relationships/tags" Target="../tags/tag71.xml"/></Relationships>
</file>

<file path=ppt/slides/_rels/slide2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7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.x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tags" Target="../tags/tag76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6.jpeg"/><Relationship Id="rId1" Type="http://schemas.openxmlformats.org/officeDocument/2006/relationships/tags" Target="../tags/tag77.xml"/></Relationships>
</file>

<file path=ppt/slides/_rels/slide2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82.xml"/><Relationship Id="rId4" Type="http://schemas.openxmlformats.org/officeDocument/2006/relationships/tags" Target="../tags/tag81.xml"/><Relationship Id="rId3" Type="http://schemas.openxmlformats.org/officeDocument/2006/relationships/tags" Target="../tags/tag80.xml"/><Relationship Id="rId2" Type="http://schemas.openxmlformats.org/officeDocument/2006/relationships/tags" Target="../tags/tag79.xml"/><Relationship Id="rId1" Type="http://schemas.openxmlformats.org/officeDocument/2006/relationships/tags" Target="../tags/tag7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7.png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image" Target="../media/image8.jpeg"/><Relationship Id="rId7" Type="http://schemas.openxmlformats.org/officeDocument/2006/relationships/image" Target="../media/image7.jpeg"/><Relationship Id="rId6" Type="http://schemas.openxmlformats.org/officeDocument/2006/relationships/image" Target="../media/image6.jpeg"/><Relationship Id="rId5" Type="http://schemas.openxmlformats.org/officeDocument/2006/relationships/image" Target="../media/image5.png"/><Relationship Id="rId4" Type="http://schemas.openxmlformats.org/officeDocument/2006/relationships/image" Target="../media/image4.jpeg"/><Relationship Id="rId3" Type="http://schemas.openxmlformats.org/officeDocument/2006/relationships/image" Target="../media/image3.jpeg"/><Relationship Id="rId2" Type="http://schemas.openxmlformats.org/officeDocument/2006/relationships/tags" Target="../tags/tag7.xml"/><Relationship Id="rId10" Type="http://schemas.openxmlformats.org/officeDocument/2006/relationships/notesSlide" Target="../notesSlides/notesSlide1.xml"/><Relationship Id="rId1" Type="http://schemas.openxmlformats.org/officeDocument/2006/relationships/tags" Target="../tags/tag6.xml"/></Relationships>
</file>

<file path=ppt/slides/_rels/slide3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image" Target="../media/image2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.x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34.jpeg"/><Relationship Id="rId5" Type="http://schemas.openxmlformats.org/officeDocument/2006/relationships/image" Target="../media/image33.jpeg"/><Relationship Id="rId4" Type="http://schemas.openxmlformats.org/officeDocument/2006/relationships/image" Target="../media/image32.jpeg"/><Relationship Id="rId3" Type="http://schemas.openxmlformats.org/officeDocument/2006/relationships/image" Target="../media/image31.jpeg"/><Relationship Id="rId2" Type="http://schemas.openxmlformats.org/officeDocument/2006/relationships/tags" Target="../tags/tag84.xml"/><Relationship Id="rId1" Type="http://schemas.openxmlformats.org/officeDocument/2006/relationships/tags" Target="../tags/tag83.xml"/></Relationships>
</file>

<file path=ppt/slides/_rels/slide3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89.xml"/><Relationship Id="rId4" Type="http://schemas.openxmlformats.org/officeDocument/2006/relationships/tags" Target="../tags/tag88.xml"/><Relationship Id="rId3" Type="http://schemas.openxmlformats.org/officeDocument/2006/relationships/tags" Target="../tags/tag87.xml"/><Relationship Id="rId2" Type="http://schemas.openxmlformats.org/officeDocument/2006/relationships/tags" Target="../tags/tag86.xml"/><Relationship Id="rId1" Type="http://schemas.openxmlformats.org/officeDocument/2006/relationships/tags" Target="../tags/tag85.xml"/></Relationships>
</file>

<file path=ppt/slides/_rels/slide33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Relationship Id="rId3" Type="http://schemas.openxmlformats.org/officeDocument/2006/relationships/image" Target="../media/image35.png"/><Relationship Id="rId2" Type="http://schemas.openxmlformats.org/officeDocument/2006/relationships/tags" Target="../tags/tag91.xml"/><Relationship Id="rId1" Type="http://schemas.openxmlformats.org/officeDocument/2006/relationships/tags" Target="../tags/tag90.xml"/></Relationships>
</file>

<file path=ppt/slides/_rels/slide3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tags" Target="../tags/tag97.xml"/><Relationship Id="rId5" Type="http://schemas.openxmlformats.org/officeDocument/2006/relationships/tags" Target="../tags/tag96.xml"/><Relationship Id="rId4" Type="http://schemas.openxmlformats.org/officeDocument/2006/relationships/tags" Target="../tags/tag95.xml"/><Relationship Id="rId3" Type="http://schemas.openxmlformats.org/officeDocument/2006/relationships/tags" Target="../tags/tag94.xml"/><Relationship Id="rId2" Type="http://schemas.openxmlformats.org/officeDocument/2006/relationships/tags" Target="../tags/tag93.xml"/><Relationship Id="rId1" Type="http://schemas.openxmlformats.org/officeDocument/2006/relationships/tags" Target="../tags/tag92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16.xml"/><Relationship Id="rId8" Type="http://schemas.openxmlformats.org/officeDocument/2006/relationships/tags" Target="../tags/tag15.xml"/><Relationship Id="rId7" Type="http://schemas.openxmlformats.org/officeDocument/2006/relationships/tags" Target="../tags/tag14.xml"/><Relationship Id="rId6" Type="http://schemas.openxmlformats.org/officeDocument/2006/relationships/tags" Target="../tags/tag13.xml"/><Relationship Id="rId5" Type="http://schemas.openxmlformats.org/officeDocument/2006/relationships/tags" Target="../tags/tag12.xml"/><Relationship Id="rId4" Type="http://schemas.openxmlformats.org/officeDocument/2006/relationships/tags" Target="../tags/tag11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9" Type="http://schemas.openxmlformats.org/officeDocument/2006/relationships/slideLayout" Target="../slideLayouts/slideLayout1.xml"/><Relationship Id="rId18" Type="http://schemas.openxmlformats.org/officeDocument/2006/relationships/tags" Target="../tags/tag25.xml"/><Relationship Id="rId17" Type="http://schemas.openxmlformats.org/officeDocument/2006/relationships/tags" Target="../tags/tag24.xml"/><Relationship Id="rId16" Type="http://schemas.openxmlformats.org/officeDocument/2006/relationships/tags" Target="../tags/tag23.xml"/><Relationship Id="rId15" Type="http://schemas.openxmlformats.org/officeDocument/2006/relationships/tags" Target="../tags/tag22.xml"/><Relationship Id="rId14" Type="http://schemas.openxmlformats.org/officeDocument/2006/relationships/tags" Target="../tags/tag21.xml"/><Relationship Id="rId13" Type="http://schemas.openxmlformats.org/officeDocument/2006/relationships/tags" Target="../tags/tag20.xml"/><Relationship Id="rId12" Type="http://schemas.openxmlformats.org/officeDocument/2006/relationships/tags" Target="../tags/tag19.xml"/><Relationship Id="rId11" Type="http://schemas.openxmlformats.org/officeDocument/2006/relationships/tags" Target="../tags/tag18.xml"/><Relationship Id="rId10" Type="http://schemas.openxmlformats.org/officeDocument/2006/relationships/tags" Target="../tags/tag17.xml"/><Relationship Id="rId1" Type="http://schemas.openxmlformats.org/officeDocument/2006/relationships/tags" Target="../tags/tag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34.xml"/><Relationship Id="rId8" Type="http://schemas.openxmlformats.org/officeDocument/2006/relationships/tags" Target="../tags/tag33.xml"/><Relationship Id="rId7" Type="http://schemas.openxmlformats.org/officeDocument/2006/relationships/tags" Target="../tags/tag32.xml"/><Relationship Id="rId6" Type="http://schemas.openxmlformats.org/officeDocument/2006/relationships/tags" Target="../tags/tag31.xml"/><Relationship Id="rId5" Type="http://schemas.openxmlformats.org/officeDocument/2006/relationships/tags" Target="../tags/tag30.xml"/><Relationship Id="rId4" Type="http://schemas.openxmlformats.org/officeDocument/2006/relationships/tags" Target="../tags/tag29.xml"/><Relationship Id="rId3" Type="http://schemas.openxmlformats.org/officeDocument/2006/relationships/tags" Target="../tags/tag28.xml"/><Relationship Id="rId2" Type="http://schemas.openxmlformats.org/officeDocument/2006/relationships/tags" Target="../tags/tag27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37.xml"/><Relationship Id="rId11" Type="http://schemas.openxmlformats.org/officeDocument/2006/relationships/tags" Target="../tags/tag36.xml"/><Relationship Id="rId10" Type="http://schemas.openxmlformats.org/officeDocument/2006/relationships/tags" Target="../tags/tag35.xml"/><Relationship Id="rId1" Type="http://schemas.openxmlformats.org/officeDocument/2006/relationships/tags" Target="../tags/tag26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38.xml"/><Relationship Id="rId1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tags" Target="../tags/tag40.xml"/><Relationship Id="rId2" Type="http://schemas.openxmlformats.org/officeDocument/2006/relationships/tags" Target="../tags/tag39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tags" Target="../tags/tag42.xml"/><Relationship Id="rId1" Type="http://schemas.openxmlformats.org/officeDocument/2006/relationships/tags" Target="../tags/tag4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2828925" y="4206875"/>
            <a:ext cx="6097588" cy="296863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 fontAlgn="auto"/>
            <a:r>
              <a:rPr lang="en-US" altLang="zh-CN" sz="1335" strike="noStrike" noProof="1" smtClean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THANK </a:t>
            </a:r>
            <a:r>
              <a:rPr lang="en-US" altLang="zh-CN" sz="1335" strike="noStrike" noProof="1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  <a:cs typeface="+mn-cs"/>
              </a:rPr>
              <a:t>YOU FOR WATCHING</a:t>
            </a:r>
            <a:endParaRPr lang="zh-CN" altLang="en-US" sz="1335" strike="noStrike" noProof="1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1" name="PA_组合 20"/>
          <p:cNvGrpSpPr/>
          <p:nvPr/>
        </p:nvGrpSpPr>
        <p:grpSpPr>
          <a:xfrm>
            <a:off x="-25400" y="3955098"/>
            <a:ext cx="12192000" cy="71437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 fontAlgn="auto"/>
              <a:endParaRPr lang="zh-CN" altLang="en-US" sz="2400" strike="noStrike" noProof="1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37897" name="Picture 5" descr="C:\Users\dev\Desktop\xx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78450" y="420688"/>
            <a:ext cx="1331913" cy="13319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7898" name="文本框 1"/>
          <p:cNvSpPr txBox="1"/>
          <p:nvPr/>
        </p:nvSpPr>
        <p:spPr>
          <a:xfrm>
            <a:off x="2219325" y="1586230"/>
            <a:ext cx="7915275" cy="87884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algn="ctr">
              <a:lnSpc>
                <a:spcPct val="160000"/>
              </a:lnSpc>
            </a:pPr>
            <a:r>
              <a:rPr lang="zh-CN" altLang="en-US" sz="32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你的</a:t>
            </a:r>
            <a:r>
              <a:rPr lang="en-US" altLang="zh-CN" sz="32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Java</a:t>
            </a:r>
            <a:r>
              <a:rPr lang="zh-CN" altLang="en-US" sz="32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语言过关了吗？</a:t>
            </a:r>
            <a:endParaRPr lang="zh-CN" altLang="en-US" sz="3200" dirty="0" smtClean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  <p:grpSp>
        <p:nvGrpSpPr>
          <p:cNvPr id="37899" name="组合 1"/>
          <p:cNvGrpSpPr/>
          <p:nvPr/>
        </p:nvGrpSpPr>
        <p:grpSpPr>
          <a:xfrm>
            <a:off x="4269105" y="4504062"/>
            <a:ext cx="4051688" cy="368300"/>
            <a:chOff x="1139058" y="5604513"/>
            <a:chExt cx="4051823" cy="367746"/>
          </a:xfrm>
        </p:grpSpPr>
        <p:grpSp>
          <p:nvGrpSpPr>
            <p:cNvPr id="37900" name="PA_组合 23"/>
            <p:cNvGrpSpPr/>
            <p:nvPr/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2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3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05" name="PA_文本框 19"/>
            <p:cNvSpPr txBox="1"/>
            <p:nvPr>
              <p:custDataLst>
                <p:tags r:id="rId3"/>
              </p:custDataLst>
            </p:nvPr>
          </p:nvSpPr>
          <p:spPr>
            <a:xfrm>
              <a:off x="1498233" y="5604513"/>
              <a:ext cx="369264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422253348</a:t>
              </a:r>
              <a:endPara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37906" name="组合 2"/>
          <p:cNvGrpSpPr/>
          <p:nvPr/>
        </p:nvGrpSpPr>
        <p:grpSpPr>
          <a:xfrm>
            <a:off x="4319588" y="5273675"/>
            <a:ext cx="3930778" cy="368300"/>
            <a:chOff x="4060522" y="5638470"/>
            <a:chExt cx="3931720" cy="367746"/>
          </a:xfrm>
        </p:grpSpPr>
        <p:grpSp>
          <p:nvGrpSpPr>
            <p:cNvPr id="37907" name="PA_组合 14"/>
            <p:cNvGrpSpPr/>
            <p:nvPr/>
          </p:nvGrpSpPr>
          <p:grpSpPr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9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 fontAlgn="auto"/>
                <a:endParaRPr lang="zh-CN" altLang="en-US" sz="2135" strike="noStrike" noProof="1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37909" name="Group 16"/>
              <p:cNvGrpSpPr/>
              <p:nvPr/>
            </p:nvGrpSpPr>
            <p:grpSpPr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10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 fontAlgn="auto"/>
                  <a:endParaRPr lang="zh-CN" altLang="en-US" sz="2135" strike="noStrike" noProof="1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7912" name="PA_文本框 20"/>
            <p:cNvSpPr txBox="1"/>
            <p:nvPr>
              <p:custDataLst>
                <p:tags r:id="rId4"/>
              </p:custDataLst>
            </p:nvPr>
          </p:nvSpPr>
          <p:spPr>
            <a:xfrm>
              <a:off x="4411254" y="5638470"/>
              <a:ext cx="3580988" cy="36774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anchor="t">
              <a:spAutoFit/>
            </a:bodyPr>
            <a:lstStyle/>
            <a:p>
              <a:pPr algn="l" defTabSz="1219200"/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桃子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老师</a:t>
              </a:r>
              <a:r>
                <a:rPr lang="zh-CN" altLang="en-US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lang="en-US" altLang="zh-CN" b="1" dirty="0">
                <a:solidFill>
                  <a:srgbClr val="7A7A7A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2" name="文本框 11"/>
          <p:cNvSpPr txBox="1"/>
          <p:nvPr/>
        </p:nvSpPr>
        <p:spPr>
          <a:xfrm>
            <a:off x="5176838" y="3244850"/>
            <a:ext cx="1620520" cy="368300"/>
          </a:xfrm>
          <a:prstGeom prst="rect">
            <a:avLst/>
          </a:prstGeom>
          <a:noFill/>
        </p:spPr>
        <p:txBody>
          <a:bodyPr wrap="none" rtlCol="0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p>
            <a:pPr algn="just"/>
            <a:r>
              <a:rPr lang="en-US" altLang="zh-CN">
                <a:solidFill>
                  <a:schemeClr val="accent4"/>
                </a:solidFill>
                <a:effectLst/>
              </a:rPr>
              <a:t>20:05</a:t>
            </a:r>
            <a:r>
              <a:rPr lang="zh-CN" altLang="en-US">
                <a:solidFill>
                  <a:schemeClr val="accent4"/>
                </a:solidFill>
                <a:effectLst/>
              </a:rPr>
              <a:t>正式上课</a:t>
            </a:r>
            <a:endParaRPr lang="zh-CN" altLang="en-US">
              <a:solidFill>
                <a:schemeClr val="accent4"/>
              </a:solidFill>
              <a:effectLst/>
            </a:endParaRPr>
          </a:p>
        </p:txBody>
      </p:sp>
      <p:sp>
        <p:nvSpPr>
          <p:cNvPr id="13" name="文本框 1"/>
          <p:cNvSpPr txBox="1"/>
          <p:nvPr/>
        </p:nvSpPr>
        <p:spPr>
          <a:xfrm>
            <a:off x="3964940" y="2401570"/>
            <a:ext cx="7915275" cy="5835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p>
            <a:pPr algn="ctr">
              <a:lnSpc>
                <a:spcPct val="160000"/>
              </a:lnSpc>
            </a:pPr>
            <a:r>
              <a:rPr lang="en-US" altLang="zh-CN" sz="20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--</a:t>
            </a:r>
            <a:r>
              <a:rPr lang="zh-CN" altLang="en-US" sz="2000" dirty="0" smtClean="0">
                <a:solidFill>
                  <a:srgbClr val="FF0000"/>
                </a:solidFill>
                <a:latin typeface="等线" panose="02010600030101010101" charset="-122"/>
                <a:ea typeface="宋体" panose="02010600030101010101" pitchFamily="2" charset="-122"/>
              </a:rPr>
              <a:t>注解与代理的知识体系</a:t>
            </a:r>
            <a:endParaRPr lang="zh-CN" altLang="en-US" sz="2000" dirty="0" smtClean="0">
              <a:solidFill>
                <a:srgbClr val="FF0000"/>
              </a:solidFill>
              <a:latin typeface="等线" panose="02010600030101010101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random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应用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 descr="6%5{5YPZ$(S81BHDK)(F%$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1485" y="1111250"/>
            <a:ext cx="5495925" cy="2562225"/>
          </a:xfrm>
          <a:prstGeom prst="rect">
            <a:avLst/>
          </a:prstGeom>
        </p:spPr>
      </p:pic>
      <p:sp>
        <p:nvSpPr>
          <p:cNvPr id="40" name="Title 6"/>
          <p:cNvSpPr txBox="1"/>
          <p:nvPr>
            <p:custDataLst>
              <p:tags r:id="rId3"/>
            </p:custDataLst>
          </p:nvPr>
        </p:nvSpPr>
        <p:spPr>
          <a:xfrm>
            <a:off x="451485" y="3887470"/>
            <a:ext cx="11579860" cy="175387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创建一个类 SimpleAnnatationTest,然后在类定义的地方加上 @SimpleAnnotation就可以用 SimpleAnnotation注解这个类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你可以简单理解为将 SimpleAnnotation这张标签贴到 SimpleAnnatationTest这个类上面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注解是什么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2"/>
            </p:custDataLst>
          </p:nvPr>
        </p:nvSpPr>
        <p:spPr>
          <a:xfrm>
            <a:off x="480060" y="1223645"/>
            <a:ext cx="11139805" cy="463931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的定义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注解到注解上的注解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是一种基本注解，但是它能够应用到其它的注解上面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元注解即特殊标签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它是一张特殊的标签，它的作用和目的就是给其他普通的标签进行解释说明的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"/>
            </a:pPr>
            <a:r>
              <a:rPr lang="zh-CN" altLang="en-US" sz="1800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五种元注解</a:t>
            </a:r>
            <a:endParaRPr lang="zh-CN" altLang="en-US" sz="1800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nheri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peatable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6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</a:t>
            </a:r>
            <a:r>
              <a:rPr lang="zh-CN" altLang="en-US" sz="1600" spc="150" dirty="0"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cumented</a:t>
            </a:r>
            <a:endParaRPr lang="zh-CN" altLang="en-US" sz="16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422465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生命周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>
            <p:custDataLst>
              <p:tags r:id="rId2"/>
            </p:custDataLst>
          </p:nvPr>
        </p:nvSpPr>
        <p:spPr>
          <a:xfrm>
            <a:off x="554990" y="1696720"/>
            <a:ext cx="11431905" cy="18935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90000"/>
              <a:buFont typeface="WPS-Bullets" pitchFamily="2" charset="0"/>
              <a:buChar char=""/>
            </a:pPr>
            <a:r>
              <a:rPr lang="zh-CN" altLang="en-US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定义该注解的生命周期 </a:t>
            </a:r>
            <a:r>
              <a:rPr lang="en-US" altLang="zh-CN" sz="22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 </a:t>
            </a:r>
            <a:r>
              <a:rPr lang="zh-CN" altLang="en-US" sz="2200" b="1" spc="200" dirty="0">
                <a:solidFill>
                  <a:srgbClr val="1D69A3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Retention</a:t>
            </a:r>
            <a:endParaRPr lang="zh-CN" altLang="en-US" sz="22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SOURCE：在源文件中有效，被编译器丢弃，用来提示开发者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CLASS： 在class文件有效，被虚拟机丢弃，用于自动生成代码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52500" lvl="1" indent="-3810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70000"/>
              <a:buFont typeface="Wingdings" panose="05000000000000000000" pitchFamily="2" charset="2"/>
              <a:buChar char="n"/>
            </a:pPr>
            <a:r>
              <a:rPr lang="zh-CN" altLang="en-US" sz="2000" spc="15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etentionPolicy.RUNTIME：运行时有效，常用于自动注入</a:t>
            </a:r>
            <a:endParaRPr lang="zh-CN" altLang="en-US" sz="2000" spc="150" dirty="0">
              <a:solidFill>
                <a:srgbClr val="FF000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6235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运用场景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限定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Title 6"/>
          <p:cNvSpPr txBox="1"/>
          <p:nvPr>
            <p:custDataLst>
              <p:tags r:id="rId2"/>
            </p:custDataLst>
          </p:nvPr>
        </p:nvSpPr>
        <p:spPr>
          <a:xfrm>
            <a:off x="413385" y="2679700"/>
            <a:ext cx="10338435" cy="335026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ANNOTATION_TYPE 可以给一个注解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CONSTRUCTOR 可以给构造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FIELD 可以给属性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LOCAL_VARIABLE 可以给局部变量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METHOD 可以给方法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CKAGE 可以给一个包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PARAMETER 可以给一个方法内的参数进行注解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marL="406400" lvl="0" indent="-40640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Font typeface="+mj-ea"/>
              <a:buAutoNum type="circleNumDbPlain"/>
            </a:pPr>
            <a:r>
              <a:rPr lang="zh-CN" altLang="en-US" sz="16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ElementType.TYPE 可以给一个类型进行注解，比如类、接口、枚举</a:t>
            </a:r>
            <a:endParaRPr lang="zh-CN" altLang="en-US" sz="16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42" name="文本框 41"/>
          <p:cNvSpPr txBox="1"/>
          <p:nvPr>
            <p:custDataLst>
              <p:tags r:id="rId3"/>
            </p:custDataLst>
          </p:nvPr>
        </p:nvSpPr>
        <p:spPr>
          <a:xfrm>
            <a:off x="413385" y="1111250"/>
            <a:ext cx="10149840" cy="134747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81000" lvl="0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120000"/>
              <a:buFont typeface="Wingdings" panose="05000000000000000000" charset="0"/>
              <a:buChar char="v"/>
            </a:pPr>
            <a:r>
              <a:rPr lang="zh-CN" altLang="en-US" b="1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用的场景限定 - @Target</a:t>
            </a:r>
            <a:endParaRPr lang="zh-CN" altLang="en-US" b="1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Target 是目标的意思，@Target 指定了注解运用的地方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736600" lvl="1" indent="-317500" algn="l" fontAlgn="ctr">
              <a:lnSpc>
                <a:spcPct val="120000"/>
              </a:lnSpc>
              <a:spcBef>
                <a:spcPts val="800"/>
              </a:spcBef>
              <a:spcAft>
                <a:spcPts val="0"/>
              </a:spcAft>
              <a:buSzPct val="80000"/>
              <a:buFont typeface="Wingdings" panose="05000000000000000000" charset="0"/>
              <a:buChar char="u"/>
            </a:pPr>
            <a:r>
              <a:rPr lang="zh-CN" altLang="en-US" sz="1400" spc="12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类比到标签，原本标签是你想张贴到哪个地方就到哪个地方，但是因为 @Target 的存在，它张贴的地方就非常具体了，比如只能张贴到方法上、类上、方法参数上等等</a:t>
            </a:r>
            <a:endParaRPr lang="zh-CN" altLang="en-US" sz="1400" spc="12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继承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文本框 32"/>
          <p:cNvSpPr txBox="1"/>
          <p:nvPr>
            <p:custDataLst>
              <p:tags r:id="rId2"/>
            </p:custDataLst>
          </p:nvPr>
        </p:nvSpPr>
        <p:spPr>
          <a:xfrm>
            <a:off x="223520" y="1332865"/>
            <a:ext cx="10927080" cy="178816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508000" lvl="0" indent="-5080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00000"/>
              <a:buFont typeface="WPS-Bullets" pitchFamily="2" charset="0"/>
              <a:buChar char=""/>
            </a:pPr>
            <a:r>
              <a:rPr lang="zh-CN" altLang="en-US" sz="2400" b="1" spc="2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继承 - @Inherited</a:t>
            </a:r>
            <a:endParaRPr lang="zh-CN" altLang="en-US" sz="2400" b="1" spc="2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89000" lvl="1" indent="-3810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pitchFamily="2" charset="2"/>
              <a:buChar char="u"/>
            </a:pPr>
            <a:r>
              <a:rPr lang="zh-CN" altLang="en-US" sz="2000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但是它并不是说注解本身可以继承，而是说如果一个超类被 @Inherited 注解过的注解进行注解的话，那么如果它的子类没有被任何注解应用的话，那么这个子类就继承了超类的注解</a:t>
            </a:r>
            <a:endParaRPr lang="zh-CN" altLang="en-US" sz="2000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554990" y="3465830"/>
            <a:ext cx="8691245" cy="28613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老子非常有钱，所以人们给他贴了一张标签叫做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儿子长大后，只要没有和老子断绝父子关系，虽然别人没有给他贴标签，但是他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老子的孙子长大了，自然也是富豪。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这就是人们口中戏称的富一代，富二代，富三代。虽然叫法不同，好像好多个标签，但其实事情的本质也就是他们有一张共同的标签，也就是老子身上的那张富豪的标签</a:t>
            </a:r>
            <a:endParaRPr lang="zh-CN" altLang="en-US"/>
          </a:p>
          <a:p>
            <a:endParaRPr lang="zh-CN" altLang="en-US"/>
          </a:p>
        </p:txBody>
      </p:sp>
      <p:pic>
        <p:nvPicPr>
          <p:cNvPr id="35" name="图片 3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48165" y="4429760"/>
            <a:ext cx="2538730" cy="178625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448165" y="2752090"/>
            <a:ext cx="2538730" cy="1609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重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Title 6"/>
          <p:cNvSpPr txBox="1"/>
          <p:nvPr>
            <p:custDataLst>
              <p:tags r:id="rId2"/>
            </p:custDataLst>
          </p:nvPr>
        </p:nvSpPr>
        <p:spPr>
          <a:xfrm>
            <a:off x="488950" y="1428750"/>
            <a:ext cx="8390255" cy="87249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>
                <a:ln w="3175">
                  <a:noFill/>
                  <a:prstDash val="dash"/>
                </a:ln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epeatable 自然是可重复的意思。@Repeatable 是 Java 1.8 才加进来的新特性</a:t>
            </a:r>
            <a:endParaRPr lang="zh-CN" altLang="en-US" sz="2000" spc="200">
              <a:ln w="3175">
                <a:noFill/>
                <a:prstDash val="dash"/>
              </a:ln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sp>
        <p:nvSpPr>
          <p:cNvPr id="8" name="Title 6"/>
          <p:cNvSpPr txBox="1"/>
          <p:nvPr>
            <p:custDataLst>
              <p:tags r:id="rId3"/>
            </p:custDataLst>
          </p:nvPr>
        </p:nvSpPr>
        <p:spPr>
          <a:xfrm>
            <a:off x="554990" y="2892425"/>
            <a:ext cx="6817995" cy="79121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1800" spc="15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举个例子，Zero老师我既是程序员又是老师,同时我还是个超人</a:t>
            </a:r>
            <a:endParaRPr lang="zh-CN" altLang="en-US" sz="1800" spc="15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26300" y="1901825"/>
            <a:ext cx="4762500" cy="4000500"/>
          </a:xfrm>
          <a:prstGeom prst="rect">
            <a:avLst/>
          </a:prstGeom>
        </p:spPr>
      </p:pic>
      <p:sp>
        <p:nvSpPr>
          <p:cNvPr id="32" name="Title 6"/>
          <p:cNvSpPr txBox="1"/>
          <p:nvPr>
            <p:custDataLst>
              <p:tags r:id="rId5"/>
            </p:custDataLst>
          </p:nvPr>
        </p:nvSpPr>
        <p:spPr>
          <a:xfrm>
            <a:off x="554990" y="4077335"/>
            <a:ext cx="33553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如何实现?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文档标签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2"/>
            </p:custDataLst>
          </p:nvPr>
        </p:nvSpPr>
        <p:spPr>
          <a:xfrm>
            <a:off x="554990" y="1634490"/>
            <a:ext cx="9061450" cy="1264920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@Documented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顾名思义，这个元注解肯定是和文档有关。它的作用是能够将注解中的元素包含到 Javadoc 中去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属性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462280" y="1111250"/>
            <a:ext cx="11267440" cy="500697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属性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也叫做成员变量。注解只有成员变量，没有方法。注解的成员变量在注解的定义中以“无形参的方法”形式来声明，其方法名定义了该成员变量的名字，其返回值定义了该成员变量的类型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的应用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无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只有一个value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个属性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属性值的默认值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用的属性类型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>
                <a:sym typeface="+mn-ea"/>
              </a:rPr>
              <a:t>byte,short,char,int,long,float,double,boolean八种基本数据类型和String、Enum、Class、annotations等数据类型,以及这一些类型的数组.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提取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文本框 45"/>
          <p:cNvSpPr txBox="1"/>
          <p:nvPr>
            <p:custDataLst>
              <p:tags r:id="rId2"/>
            </p:custDataLst>
          </p:nvPr>
        </p:nvSpPr>
        <p:spPr>
          <a:xfrm>
            <a:off x="453390" y="1431925"/>
            <a:ext cx="11076305" cy="218630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通过反射获取。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首先通过 Class 对象的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isAnnotationPresent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判断它是否应用了某个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然后通过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来获取 Annotation 对象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或者是 </a:t>
            </a:r>
            <a:r>
              <a:rPr lang="zh-CN" altLang="en-US" sz="2400" b="1" i="1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getAnnotations()</a:t>
            </a: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法 返回注解到这个元素上的所有注解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使用场景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Title 6"/>
          <p:cNvSpPr txBox="1"/>
          <p:nvPr>
            <p:custDataLst>
              <p:tags r:id="rId2"/>
            </p:custDataLst>
          </p:nvPr>
        </p:nvSpPr>
        <p:spPr>
          <a:xfrm>
            <a:off x="471170" y="1376680"/>
            <a:ext cx="9923145" cy="24618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信息给编译器： 编译器可以利用注解来探测错误和警告信息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编译阶段时的处理： 软件工具可以用来利用注解信息来生成代码、Html文档或者做其它相应处理。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运行时的处理： 某些注解可以在程序运行的时候接受代码的提取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31800" lvl="0" indent="-4318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"/>
            </a:pPr>
            <a:r>
              <a:rPr lang="zh-CN" altLang="en-US" sz="2000" spc="18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值得注意的是，注解不是代码本身的一部分</a:t>
            </a:r>
            <a:endParaRPr lang="zh-CN" altLang="en-US" sz="2000" spc="18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享学课堂 </a:t>
            </a: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Zero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pitchFamily="34" charset="-122"/>
                <a:ea typeface="微软雅黑" panose="020B0503020204020204" pitchFamily="3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422253348</a:t>
            </a: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24513" y="2091227"/>
            <a:ext cx="2327099" cy="287901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353377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注解的应用实例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4990" y="146494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JUn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4990" y="198628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ButterKnife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54990" y="355028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Dagger2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554990" y="459295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Retrofit</a:t>
            </a:r>
            <a:endParaRPr lang="zh-CN" altLang="en-US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54990" y="407162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reenDao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54990" y="3028950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Glide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554990" y="2507615"/>
            <a:ext cx="2540000" cy="64516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36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Router</a:t>
            </a:r>
            <a:endParaRPr lang="en-US" altLang="zh-CN" sz="36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pic>
        <p:nvPicPr>
          <p:cNvPr id="2" name="图片 1" descr="77Z}R7$15CZ5[YB[A9`HBX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33620" y="1007745"/>
            <a:ext cx="7038340" cy="515810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351155" y="1812925"/>
            <a:ext cx="192976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ubject: </a:t>
            </a:r>
            <a:r>
              <a:rPr lang="zh-CN" altLang="en-US"/>
              <a:t>抽象主题</a:t>
            </a:r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351155" y="4050665"/>
            <a:ext cx="381063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Proxy: </a:t>
            </a:r>
            <a:r>
              <a:rPr lang="zh-CN" altLang="en-US"/>
              <a:t>代理类，也称委托类，代理类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51155" y="2793365"/>
            <a:ext cx="4631055" cy="64516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RealSubject: </a:t>
            </a:r>
            <a:r>
              <a:rPr lang="zh-CN" altLang="en-US"/>
              <a:t>真实主题类，也称为被委托类，</a:t>
            </a:r>
            <a:endParaRPr lang="zh-CN" altLang="en-US"/>
          </a:p>
          <a:p>
            <a:r>
              <a:rPr lang="zh-CN" altLang="en-US"/>
              <a:t>被代理类</a:t>
            </a:r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51155" y="5031105"/>
            <a:ext cx="17703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Client: </a:t>
            </a:r>
            <a:r>
              <a:rPr lang="zh-CN" altLang="en-US"/>
              <a:t>客户端类</a:t>
            </a:r>
            <a:endParaRPr lang="zh-CN" altLang="en-US"/>
          </a:p>
        </p:txBody>
      </p:sp>
      <p:grpSp>
        <p:nvGrpSpPr>
          <p:cNvPr id="21" name="组合 20"/>
          <p:cNvGrpSpPr/>
          <p:nvPr/>
        </p:nvGrpSpPr>
        <p:grpSpPr>
          <a:xfrm>
            <a:off x="340360" y="1812925"/>
            <a:ext cx="4630420" cy="3586480"/>
            <a:chOff x="536" y="2855"/>
            <a:chExt cx="7292" cy="5648"/>
          </a:xfrm>
        </p:grpSpPr>
        <p:sp>
          <p:nvSpPr>
            <p:cNvPr id="8" name="文本框 7"/>
            <p:cNvSpPr txBox="1"/>
            <p:nvPr/>
          </p:nvSpPr>
          <p:spPr>
            <a:xfrm>
              <a:off x="536" y="2855"/>
              <a:ext cx="3039" cy="580"/>
            </a:xfrm>
            <a:prstGeom prst="rect">
              <a:avLst/>
            </a:prstGeom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Subject: </a:t>
              </a:r>
              <a:r>
                <a:rPr lang="zh-CN" altLang="en-US"/>
                <a:t>抽象主题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36" y="6379"/>
              <a:ext cx="6001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Proxy: </a:t>
              </a:r>
              <a:r>
                <a:rPr lang="zh-CN" altLang="en-US"/>
                <a:t>代理类，也称委托类，代理类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>
              <a:off x="536" y="4399"/>
              <a:ext cx="7293" cy="1016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RealSubject: </a:t>
              </a:r>
              <a:r>
                <a:rPr lang="zh-CN" altLang="en-US"/>
                <a:t>真实主题类，也称为被委托类，</a:t>
              </a:r>
              <a:endParaRPr lang="zh-CN" altLang="en-US"/>
            </a:p>
            <a:p>
              <a:r>
                <a:rPr lang="zh-CN" altLang="en-US"/>
                <a:t>被代理类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>
              <a:off x="536" y="7923"/>
              <a:ext cx="2788" cy="580"/>
            </a:xfrm>
            <a:prstGeom prst="rect">
              <a:avLst/>
            </a:prstGeom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wrap="none" rtlCol="0">
              <a:spAutoFit/>
            </a:bodyPr>
            <a:p>
              <a:r>
                <a:rPr lang="en-US" altLang="zh-CN"/>
                <a:t>Client: </a:t>
              </a:r>
              <a:r>
                <a:rPr lang="zh-CN" altLang="en-US"/>
                <a:t>客户端类</a:t>
              </a:r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370840"/>
            <a:ext cx="4201795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代理模式</a:t>
            </a:r>
            <a:endParaRPr lang="zh-CN" altLang="en-US" sz="266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97205" y="1148715"/>
            <a:ext cx="9083675" cy="230695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静态代理：代理类中维护一个原始对象的成员变量，每个方法调用之前调用原始对象的方法即可。无需任何条件限制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动态代理：比静态代理复杂点就是有一个规则：就是原始对象必须要实现接口才可以操作，原理是因为动态代理其实是自动生成一个代理类的字节码，类名一般都是Proxy$0啥的，这个类会自动实现原始类实现的接口方法，然后在使用反射机制调用接口中的所有方法</a:t>
            </a:r>
            <a:endParaRPr lang="zh-CN" altLang="en-US"/>
          </a:p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1617345" y="2891790"/>
          <a:ext cx="7886065" cy="3435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3" imgW="6526530" imgH="2573020" progId="Visio.Drawing.15">
                  <p:embed/>
                </p:oleObj>
              </mc:Choice>
              <mc:Fallback>
                <p:oleObj name="" r:id="rId3" imgW="6526530" imgH="2573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7345" y="2891790"/>
                        <a:ext cx="7886065" cy="3435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PA_矩形 3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4879" y="371042"/>
            <a:ext cx="5388721" cy="408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0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动态代理的实现原理</a:t>
            </a:r>
            <a:endParaRPr lang="zh-CN" altLang="en-US" sz="2660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3" name="文本框 2"/>
          <p:cNvSpPr txBox="1"/>
          <p:nvPr/>
        </p:nvSpPr>
        <p:spPr>
          <a:xfrm>
            <a:off x="748665" y="1328420"/>
            <a:ext cx="138747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jdk</a:t>
            </a:r>
            <a:r>
              <a:rPr lang="zh-CN" altLang="en-US"/>
              <a:t>实现方案</a:t>
            </a:r>
            <a:endParaRPr lang="zh-CN" altLang="en-US"/>
          </a:p>
        </p:txBody>
      </p:sp>
      <p:pic>
        <p:nvPicPr>
          <p:cNvPr id="4" name="图片 3" descr="UTGHOUMTR53LWLOGQOUHQLC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4710" y="1766570"/>
            <a:ext cx="6457950" cy="4789170"/>
          </a:xfrm>
          <a:prstGeom prst="rect">
            <a:avLst/>
          </a:prstGeom>
        </p:spPr>
      </p:pic>
      <p:pic>
        <p:nvPicPr>
          <p:cNvPr id="7" name="图片 6" descr="`20W%_`K6L_O}}6$]052JNI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20740" y="571500"/>
            <a:ext cx="3514090" cy="66478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程总结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854741" y="1158662"/>
            <a:ext cx="7237076" cy="600489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  </a:t>
            </a:r>
            <a:r>
              <a:rPr lang="zh-CN" altLang="en-US" sz="2000" dirty="0">
                <a:solidFill>
                  <a:srgbClr val="0070C0"/>
                </a:solidFill>
              </a:rPr>
              <a:t>注解</a:t>
            </a:r>
            <a:r>
              <a:rPr lang="zh-CN" altLang="en-US" sz="2000" dirty="0">
                <a:solidFill>
                  <a:srgbClr val="0070C0"/>
                </a:solidFill>
              </a:rPr>
              <a:t>的知识体系有哪些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1046375" y="1872966"/>
          <a:ext cx="8332470" cy="4150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036695"/>
                <a:gridCol w="4295625"/>
              </a:tblGrid>
              <a:tr h="377611">
                <a:tc>
                  <a:txBody>
                    <a:bodyPr/>
                    <a:lstStyle/>
                    <a:p>
                      <a:r>
                        <a:rPr lang="zh-CN" altLang="en-US" dirty="0"/>
                        <a:t>知识点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面试体系</a:t>
                      </a:r>
                      <a:endParaRPr lang="zh-CN" altLang="en-US" dirty="0"/>
                    </a:p>
                  </a:txBody>
                  <a:tcPr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</a:tr>
              <a:tr h="38631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/>
                        <a:t>注解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sz="1800" dirty="0">
                          <a:sym typeface="+mn-ea"/>
                        </a:rPr>
                        <a:t>Java</a:t>
                      </a:r>
                      <a:r>
                        <a:rPr lang="zh-CN" altLang="en-US" sz="1800" dirty="0">
                          <a:sym typeface="+mn-ea"/>
                        </a:rPr>
                        <a:t>语言进阶基础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660819">
                <a:tc>
                  <a:txBody>
                    <a:bodyPr/>
                    <a:lstStyle/>
                    <a:p>
                      <a:r>
                        <a:rPr lang="zh-CN" altLang="en-US" dirty="0"/>
                        <a:t>代理模式</a:t>
                      </a:r>
                      <a:endParaRPr lang="zh-CN" altLang="en-US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dirty="0"/>
                        <a:t>精通设计模式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</a:tr>
              <a:tr h="594387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1800" dirty="0"/>
                        <a:t>掌握</a:t>
                      </a:r>
                      <a:r>
                        <a:rPr lang="en-US" altLang="zh-CN" sz="1800" dirty="0"/>
                        <a:t>Java </a:t>
                      </a:r>
                      <a:r>
                        <a:rPr lang="zh-CN" altLang="en-US" sz="1800" dirty="0"/>
                        <a:t>反射和动态代理</a:t>
                      </a:r>
                      <a:endParaRPr lang="zh-CN" altLang="en-US" sz="1800" dirty="0"/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Java</a:t>
                      </a:r>
                      <a:r>
                        <a:rPr lang="zh-CN" altLang="en-US" dirty="0"/>
                        <a:t>语言进阶基础</a:t>
                      </a:r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2130371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面向短板的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3" name="十边形 2"/>
          <p:cNvSpPr/>
          <p:nvPr/>
        </p:nvSpPr>
        <p:spPr>
          <a:xfrm>
            <a:off x="1676703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3088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6" name="直接连接符 5"/>
          <p:cNvCxnSpPr/>
          <p:nvPr/>
        </p:nvCxnSpPr>
        <p:spPr>
          <a:xfrm>
            <a:off x="3859618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958229" y="3352065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缺少一线互联网公司经验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1169588" y="3780912"/>
            <a:ext cx="2360417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在小型企业，技术视野太窄，没有经历过技术浪潮的洗礼</a:t>
            </a:r>
            <a:endParaRPr lang="zh-CN" altLang="en-US" sz="1600" dirty="0">
              <a:latin typeface="+mn-ea"/>
            </a:endParaRPr>
          </a:p>
        </p:txBody>
      </p:sp>
      <p:sp>
        <p:nvSpPr>
          <p:cNvPr id="25" name="十边形 24"/>
          <p:cNvSpPr/>
          <p:nvPr/>
        </p:nvSpPr>
        <p:spPr>
          <a:xfrm>
            <a:off x="4876057" y="2165447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252442" y="2608523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4624659" y="3352065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经验零碎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4368938" y="3780912"/>
            <a:ext cx="2360417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长期在小型软件公司</a:t>
            </a:r>
            <a:r>
              <a:rPr lang="en-US" altLang="zh-CN" sz="1600" dirty="0">
                <a:latin typeface="+mn-ea"/>
              </a:rPr>
              <a:t>/</a:t>
            </a:r>
            <a:r>
              <a:rPr lang="zh-CN" altLang="en-US" sz="1600" dirty="0">
                <a:latin typeface="+mn-ea"/>
              </a:rPr>
              <a:t>外包公司，要么由于公司经常换人，导致项目结构混乱，要么只接触到一些没有太多性能要求，效果要求的小项目</a:t>
            </a:r>
            <a:endParaRPr lang="zh-CN" altLang="en-US" sz="1600" dirty="0">
              <a:latin typeface="+mn-ea"/>
            </a:endParaRPr>
          </a:p>
        </p:txBody>
      </p:sp>
      <p:cxnSp>
        <p:nvCxnSpPr>
          <p:cNvPr id="32" name="直接连接符 31"/>
          <p:cNvCxnSpPr/>
          <p:nvPr/>
        </p:nvCxnSpPr>
        <p:spPr>
          <a:xfrm>
            <a:off x="7346049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十边形 32"/>
          <p:cNvSpPr/>
          <p:nvPr/>
        </p:nvSpPr>
        <p:spPr>
          <a:xfrm>
            <a:off x="8128564" y="2110628"/>
            <a:ext cx="1222834" cy="1127103"/>
          </a:xfrm>
          <a:prstGeom prst="decagon">
            <a:avLst/>
          </a:prstGeom>
          <a:solidFill>
            <a:schemeClr val="bg1"/>
          </a:solidFill>
          <a:ln>
            <a:solidFill>
              <a:schemeClr val="accent1"/>
            </a:solidFill>
          </a:ln>
        </p:spPr>
        <p:txBody>
          <a:bodyPr wrap="squar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8504949" y="2553704"/>
            <a:ext cx="4539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10375275" y="2263079"/>
            <a:ext cx="0" cy="2913321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7877166" y="3297246"/>
            <a:ext cx="2031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渴望快速提升自己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7621449" y="3726093"/>
            <a:ext cx="2360417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n-ea"/>
              </a:rPr>
              <a:t>时间就是金钱，只有认识到时间的重要性的人，才会管理好自己的时间，才会讲学习有条不紊的进行，而</a:t>
            </a:r>
            <a:r>
              <a:rPr lang="zh-CN" altLang="en-US" sz="1600" b="1" dirty="0">
                <a:latin typeface="+mn-ea"/>
              </a:rPr>
              <a:t>学习是没有捷径的，如果非得找捷径那就是有人带着你走</a:t>
            </a:r>
            <a:endParaRPr lang="zh-CN" altLang="en-US" sz="1600" b="1" dirty="0">
              <a:latin typeface="+mn-ea"/>
            </a:endParaRPr>
          </a:p>
        </p:txBody>
      </p:sp>
      <p:cxnSp>
        <p:nvCxnSpPr>
          <p:cNvPr id="38" name="直接连接符 37"/>
          <p:cNvCxnSpPr/>
          <p:nvPr/>
        </p:nvCxnSpPr>
        <p:spPr>
          <a:xfrm>
            <a:off x="7019984" y="2263079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/>
          <p:cNvCxnSpPr/>
          <p:nvPr/>
        </p:nvCxnSpPr>
        <p:spPr>
          <a:xfrm>
            <a:off x="4113753" y="2317898"/>
            <a:ext cx="0" cy="303267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4652053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怎样去学习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59366" y="1904293"/>
            <a:ext cx="2696617" cy="351440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5983" y="4056147"/>
            <a:ext cx="4873106" cy="126539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55983" y="2149786"/>
            <a:ext cx="5049055" cy="123964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358977" y="2085361"/>
            <a:ext cx="2892351" cy="337771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4809" y="2085361"/>
            <a:ext cx="2933333" cy="333333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3" y="316390"/>
            <a:ext cx="1870937" cy="519736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VIP</a:t>
            </a:r>
            <a:r>
              <a:rPr lang="zh-CN" altLang="en-US" sz="2000" dirty="0">
                <a:solidFill>
                  <a:srgbClr val="0070C0"/>
                </a:solidFill>
              </a:rPr>
              <a:t>服务体系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722" y="316390"/>
            <a:ext cx="5318380" cy="5261582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7574849" y="1374591"/>
            <a:ext cx="4434227" cy="4108817"/>
          </a:xfrm>
          <a:prstGeom prst="rect">
            <a:avLst/>
          </a:prstGeom>
          <a:noFill/>
          <a:ln>
            <a:solidFill>
              <a:srgbClr val="00B0F0"/>
            </a:solidFill>
          </a:ln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solidFill>
                  <a:srgbClr val="00B0F0"/>
                </a:solidFill>
              </a:rPr>
              <a:t>课程深入讲解</a:t>
            </a:r>
            <a:r>
              <a:rPr lang="zh-CN" altLang="en-US" dirty="0"/>
              <a:t>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1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Java </a:t>
            </a:r>
            <a:r>
              <a:rPr lang="zh-CN" altLang="en-US" dirty="0">
                <a:solidFill>
                  <a:srgbClr val="00B0F0"/>
                </a:solidFill>
              </a:rPr>
              <a:t>语言与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相关的进阶知识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2</a:t>
            </a:r>
            <a:r>
              <a:rPr lang="zh-CN" altLang="en-US" dirty="0">
                <a:solidFill>
                  <a:srgbClr val="00B0F0"/>
                </a:solidFill>
              </a:rPr>
              <a:t>：构建</a:t>
            </a:r>
            <a:r>
              <a:rPr lang="en-US" altLang="zh-CN" dirty="0">
                <a:solidFill>
                  <a:srgbClr val="00B0F0"/>
                </a:solidFill>
              </a:rPr>
              <a:t>APP</a:t>
            </a:r>
            <a:r>
              <a:rPr lang="zh-CN" altLang="en-US" dirty="0">
                <a:solidFill>
                  <a:srgbClr val="00B0F0"/>
                </a:solidFill>
              </a:rPr>
              <a:t>框架的高级</a:t>
            </a:r>
            <a:r>
              <a:rPr lang="en-US" altLang="zh-CN" dirty="0">
                <a:solidFill>
                  <a:srgbClr val="00B0F0"/>
                </a:solidFill>
              </a:rPr>
              <a:t>UI</a:t>
            </a:r>
            <a:r>
              <a:rPr lang="zh-CN" altLang="en-US" dirty="0">
                <a:solidFill>
                  <a:srgbClr val="00B0F0"/>
                </a:solidFill>
              </a:rPr>
              <a:t>与</a:t>
            </a:r>
            <a:r>
              <a:rPr lang="en-US" altLang="zh-CN" dirty="0" err="1">
                <a:solidFill>
                  <a:srgbClr val="00B0F0"/>
                </a:solidFill>
              </a:rPr>
              <a:t>FrameWork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3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NDK</a:t>
            </a:r>
            <a:r>
              <a:rPr lang="zh-CN" altLang="en-US" dirty="0">
                <a:solidFill>
                  <a:srgbClr val="00B0F0"/>
                </a:solidFill>
              </a:rPr>
              <a:t>开发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4</a:t>
            </a:r>
            <a:r>
              <a:rPr lang="zh-CN" altLang="en-US" dirty="0">
                <a:solidFill>
                  <a:srgbClr val="00B0F0"/>
                </a:solidFill>
              </a:rPr>
              <a:t>：性能优化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6</a:t>
            </a:r>
            <a:r>
              <a:rPr lang="zh-CN" altLang="en-US" dirty="0">
                <a:solidFill>
                  <a:srgbClr val="00B0F0"/>
                </a:solidFill>
              </a:rPr>
              <a:t>：</a:t>
            </a:r>
            <a:r>
              <a:rPr lang="en-US" altLang="zh-CN" dirty="0">
                <a:solidFill>
                  <a:srgbClr val="00B0F0"/>
                </a:solidFill>
              </a:rPr>
              <a:t>Android</a:t>
            </a:r>
            <a:r>
              <a:rPr lang="zh-CN" altLang="en-US" dirty="0">
                <a:solidFill>
                  <a:srgbClr val="00B0F0"/>
                </a:solidFill>
              </a:rPr>
              <a:t>前沿技术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7</a:t>
            </a:r>
            <a:r>
              <a:rPr lang="zh-CN" altLang="en-US" dirty="0">
                <a:solidFill>
                  <a:srgbClr val="00B0F0"/>
                </a:solidFill>
              </a:rPr>
              <a:t>：架构师项目实战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8</a:t>
            </a:r>
            <a:r>
              <a:rPr lang="zh-CN" altLang="en-US" dirty="0">
                <a:solidFill>
                  <a:srgbClr val="00B0F0"/>
                </a:solidFill>
              </a:rPr>
              <a:t>：微信小程序</a:t>
            </a:r>
            <a:endParaRPr lang="en-US" altLang="zh-CN" dirty="0">
              <a:solidFill>
                <a:srgbClr val="00B0F0"/>
              </a:solidFill>
            </a:endParaRPr>
          </a:p>
          <a:p>
            <a:pPr marL="285750" indent="-285750">
              <a:lnSpc>
                <a:spcPct val="150000"/>
              </a:lnSpc>
              <a:buClr>
                <a:srgbClr val="00B0F0"/>
              </a:buClr>
              <a:buFont typeface="Wingdings" panose="05000000000000000000" pitchFamily="2" charset="2"/>
              <a:buChar char="Ø"/>
            </a:pPr>
            <a:r>
              <a:rPr lang="en-US" altLang="zh-CN" dirty="0">
                <a:solidFill>
                  <a:srgbClr val="00B0F0"/>
                </a:solidFill>
              </a:rPr>
              <a:t>9:   Flutter</a:t>
            </a:r>
            <a:endParaRPr lang="en-US" altLang="zh-CN" dirty="0">
              <a:solidFill>
                <a:srgbClr val="00B0F0"/>
              </a:solidFill>
            </a:endParaRPr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91915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腾讯课堂权威保障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40" name="Freeform 6"/>
          <p:cNvSpPr/>
          <p:nvPr/>
        </p:nvSpPr>
        <p:spPr>
          <a:xfrm>
            <a:off x="5749676" y="3253980"/>
            <a:ext cx="663196" cy="663196"/>
          </a:xfrm>
          <a:custGeom>
            <a:avLst/>
            <a:gdLst>
              <a:gd name="connsiteX0" fmla="*/ 151794 w 1145182"/>
              <a:gd name="connsiteY0" fmla="*/ 437918 h 1145182"/>
              <a:gd name="connsiteX1" fmla="*/ 437918 w 1145182"/>
              <a:gd name="connsiteY1" fmla="*/ 437918 h 1145182"/>
              <a:gd name="connsiteX2" fmla="*/ 437918 w 1145182"/>
              <a:gd name="connsiteY2" fmla="*/ 151794 h 1145182"/>
              <a:gd name="connsiteX3" fmla="*/ 707264 w 1145182"/>
              <a:gd name="connsiteY3" fmla="*/ 151794 h 1145182"/>
              <a:gd name="connsiteX4" fmla="*/ 707264 w 1145182"/>
              <a:gd name="connsiteY4" fmla="*/ 437918 h 1145182"/>
              <a:gd name="connsiteX5" fmla="*/ 993388 w 1145182"/>
              <a:gd name="connsiteY5" fmla="*/ 437918 h 1145182"/>
              <a:gd name="connsiteX6" fmla="*/ 993388 w 1145182"/>
              <a:gd name="connsiteY6" fmla="*/ 707264 h 1145182"/>
              <a:gd name="connsiteX7" fmla="*/ 707264 w 1145182"/>
              <a:gd name="connsiteY7" fmla="*/ 707264 h 1145182"/>
              <a:gd name="connsiteX8" fmla="*/ 707264 w 1145182"/>
              <a:gd name="connsiteY8" fmla="*/ 993388 h 1145182"/>
              <a:gd name="connsiteX9" fmla="*/ 437918 w 1145182"/>
              <a:gd name="connsiteY9" fmla="*/ 993388 h 1145182"/>
              <a:gd name="connsiteX10" fmla="*/ 437918 w 1145182"/>
              <a:gd name="connsiteY10" fmla="*/ 707264 h 1145182"/>
              <a:gd name="connsiteX11" fmla="*/ 151794 w 1145182"/>
              <a:gd name="connsiteY11" fmla="*/ 707264 h 1145182"/>
              <a:gd name="connsiteX12" fmla="*/ 151794 w 1145182"/>
              <a:gd name="connsiteY12" fmla="*/ 437918 h 11451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145182" h="1145182">
                <a:moveTo>
                  <a:pt x="151794" y="437918"/>
                </a:moveTo>
                <a:lnTo>
                  <a:pt x="437918" y="437918"/>
                </a:lnTo>
                <a:lnTo>
                  <a:pt x="437918" y="151794"/>
                </a:lnTo>
                <a:lnTo>
                  <a:pt x="707264" y="151794"/>
                </a:lnTo>
                <a:lnTo>
                  <a:pt x="707264" y="437918"/>
                </a:lnTo>
                <a:lnTo>
                  <a:pt x="993388" y="437918"/>
                </a:lnTo>
                <a:lnTo>
                  <a:pt x="993388" y="707264"/>
                </a:lnTo>
                <a:lnTo>
                  <a:pt x="707264" y="707264"/>
                </a:lnTo>
                <a:lnTo>
                  <a:pt x="707264" y="993388"/>
                </a:lnTo>
                <a:lnTo>
                  <a:pt x="437918" y="993388"/>
                </a:lnTo>
                <a:lnTo>
                  <a:pt x="437918" y="707264"/>
                </a:lnTo>
                <a:lnTo>
                  <a:pt x="151794" y="707264"/>
                </a:lnTo>
                <a:lnTo>
                  <a:pt x="151794" y="437918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151794" tIns="437918" rIns="151794" bIns="437918" numCol="1" spcCol="1270" anchor="ctr" anchorCtr="0">
            <a:noAutofit/>
          </a:bodyPr>
          <a:lstStyle/>
          <a:p>
            <a:pPr marL="0" marR="0" lvl="0" indent="0" algn="ctr" defTabSz="8445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19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1" name="Freeform 8"/>
          <p:cNvSpPr/>
          <p:nvPr/>
        </p:nvSpPr>
        <p:spPr>
          <a:xfrm>
            <a:off x="6824512" y="3372898"/>
            <a:ext cx="363615" cy="425360"/>
          </a:xfrm>
          <a:custGeom>
            <a:avLst/>
            <a:gdLst>
              <a:gd name="connsiteX0" fmla="*/ 0 w 627876"/>
              <a:gd name="connsiteY0" fmla="*/ 146899 h 734496"/>
              <a:gd name="connsiteX1" fmla="*/ 313938 w 627876"/>
              <a:gd name="connsiteY1" fmla="*/ 146899 h 734496"/>
              <a:gd name="connsiteX2" fmla="*/ 313938 w 627876"/>
              <a:gd name="connsiteY2" fmla="*/ 0 h 734496"/>
              <a:gd name="connsiteX3" fmla="*/ 627876 w 627876"/>
              <a:gd name="connsiteY3" fmla="*/ 367248 h 734496"/>
              <a:gd name="connsiteX4" fmla="*/ 313938 w 627876"/>
              <a:gd name="connsiteY4" fmla="*/ 734496 h 734496"/>
              <a:gd name="connsiteX5" fmla="*/ 313938 w 627876"/>
              <a:gd name="connsiteY5" fmla="*/ 587597 h 734496"/>
              <a:gd name="connsiteX6" fmla="*/ 0 w 627876"/>
              <a:gd name="connsiteY6" fmla="*/ 587597 h 734496"/>
              <a:gd name="connsiteX7" fmla="*/ 0 w 627876"/>
              <a:gd name="connsiteY7" fmla="*/ 146899 h 73449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627876" h="734496">
                <a:moveTo>
                  <a:pt x="0" y="146899"/>
                </a:moveTo>
                <a:lnTo>
                  <a:pt x="313938" y="146899"/>
                </a:lnTo>
                <a:lnTo>
                  <a:pt x="313938" y="0"/>
                </a:lnTo>
                <a:lnTo>
                  <a:pt x="627876" y="367248"/>
                </a:lnTo>
                <a:lnTo>
                  <a:pt x="313938" y="734496"/>
                </a:lnTo>
                <a:lnTo>
                  <a:pt x="313938" y="587597"/>
                </a:lnTo>
                <a:lnTo>
                  <a:pt x="0" y="587597"/>
                </a:lnTo>
                <a:lnTo>
                  <a:pt x="0" y="146899"/>
                </a:lnTo>
                <a:close/>
              </a:path>
            </a:pathLst>
          </a:custGeom>
          <a:solidFill>
            <a:srgbClr val="21221F">
              <a:lumMod val="50000"/>
              <a:lumOff val="50000"/>
            </a:srgbClr>
          </a:solidFill>
          <a:ln>
            <a:noFill/>
          </a:ln>
          <a:effectLst/>
        </p:spPr>
        <p:txBody>
          <a:bodyPr spcFirstLastPara="0" vert="horz" wrap="square" lIns="0" tIns="146899" rIns="188363" bIns="146899" numCol="1" spcCol="1270" anchor="ctr" anchorCtr="0">
            <a:noAutofit/>
          </a:bodyPr>
          <a:lstStyle/>
          <a:p>
            <a:pPr marL="0" marR="0" lvl="0" indent="0" algn="ctr" defTabSz="137795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  <a:buClrTx/>
              <a:buSzTx/>
              <a:buFontTx/>
              <a:buNone/>
              <a:defRPr/>
            </a:pPr>
            <a:endParaRPr kumimoji="0" lang="en-US" sz="31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142" name="Group 35"/>
          <p:cNvGrpSpPr/>
          <p:nvPr/>
        </p:nvGrpSpPr>
        <p:grpSpPr>
          <a:xfrm>
            <a:off x="2237014" y="1548516"/>
            <a:ext cx="3226672" cy="1542257"/>
            <a:chOff x="1083494" y="1886752"/>
            <a:chExt cx="3073998" cy="1542257"/>
          </a:xfrm>
        </p:grpSpPr>
        <p:grpSp>
          <p:nvGrpSpPr>
            <p:cNvPr id="143" name="Group 10"/>
            <p:cNvGrpSpPr/>
            <p:nvPr/>
          </p:nvGrpSpPr>
          <p:grpSpPr>
            <a:xfrm>
              <a:off x="1084494" y="1886752"/>
              <a:ext cx="2097706" cy="769441"/>
              <a:chOff x="1037626" y="2017942"/>
              <a:chExt cx="2097706" cy="769441"/>
            </a:xfrm>
          </p:grpSpPr>
          <p:sp>
            <p:nvSpPr>
              <p:cNvPr id="145" name="TextBox 144"/>
              <p:cNvSpPr txBox="1"/>
              <p:nvPr/>
            </p:nvSpPr>
            <p:spPr>
              <a:xfrm>
                <a:off x="1037626" y="2017942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1C789F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1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1C789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46" name="Straight Connector 12"/>
              <p:cNvCxnSpPr/>
              <p:nvPr/>
            </p:nvCxnSpPr>
            <p:spPr>
              <a:xfrm>
                <a:off x="1130364" y="2706891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1C789F"/>
                </a:solidFill>
                <a:prstDash val="solid"/>
                <a:miter lim="800000"/>
              </a:ln>
              <a:effectLst/>
            </p:spPr>
          </p:cxnSp>
          <p:sp>
            <p:nvSpPr>
              <p:cNvPr id="147" name="TextBox 146"/>
              <p:cNvSpPr txBox="1"/>
              <p:nvPr/>
            </p:nvSpPr>
            <p:spPr>
              <a:xfrm>
                <a:off x="1786549" y="2229049"/>
                <a:ext cx="134878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zh-CN" altLang="en-US" sz="24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21221F">
                        <a:lumMod val="75000"/>
                        <a:lumOff val="25000"/>
                      </a:srgbClr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支付保障</a:t>
                </a:r>
                <a:endParaRPr kumimoji="0" lang="en-US" altLang="zh-CN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1221F">
                      <a:lumMod val="75000"/>
                      <a:lumOff val="25000"/>
                    </a:srgbClr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4" name="TextBox 143"/>
            <p:cNvSpPr txBox="1"/>
            <p:nvPr/>
          </p:nvSpPr>
          <p:spPr>
            <a:xfrm>
              <a:off x="1083494" y="2690345"/>
              <a:ext cx="3073998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腾讯课堂为保障学员付费安全提供的官方服务，监督享学教学质量与售后服务</a:t>
              </a:r>
              <a:r>
                <a:rPr lang="zh-CN" altLang="en-US" sz="1400" kern="0" dirty="0">
                  <a:solidFill>
                    <a:srgbClr val="21221F">
                      <a:lumMod val="50000"/>
                      <a:lumOff val="50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</a:t>
              </a:r>
              <a:endParaRPr kumimoji="0" lang="en-US" sz="1400" b="0" i="0" u="none" strike="noStrike" kern="0" cap="none" spc="0" normalizeH="0" baseline="0" noProof="0" dirty="0">
                <a:ln>
                  <a:noFill/>
                </a:ln>
                <a:solidFill>
                  <a:srgbClr val="21221F">
                    <a:lumMod val="50000"/>
                    <a:lumOff val="50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48" name="Group 36"/>
          <p:cNvGrpSpPr/>
          <p:nvPr/>
        </p:nvGrpSpPr>
        <p:grpSpPr>
          <a:xfrm>
            <a:off x="2237014" y="4160172"/>
            <a:ext cx="3226672" cy="1508105"/>
            <a:chOff x="1037626" y="4251612"/>
            <a:chExt cx="2372146" cy="1508105"/>
          </a:xfrm>
        </p:grpSpPr>
        <p:grpSp>
          <p:nvGrpSpPr>
            <p:cNvPr id="149" name="Group 18"/>
            <p:cNvGrpSpPr/>
            <p:nvPr/>
          </p:nvGrpSpPr>
          <p:grpSpPr>
            <a:xfrm>
              <a:off x="1038625" y="4251612"/>
              <a:ext cx="2196755" cy="769441"/>
              <a:chOff x="1084493" y="4840214"/>
              <a:chExt cx="2196755" cy="769441"/>
            </a:xfrm>
          </p:grpSpPr>
          <p:sp>
            <p:nvSpPr>
              <p:cNvPr id="151" name="TextBox 150"/>
              <p:cNvSpPr txBox="1"/>
              <p:nvPr/>
            </p:nvSpPr>
            <p:spPr>
              <a:xfrm>
                <a:off x="1084493" y="4840214"/>
                <a:ext cx="748923" cy="76944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vi-VN" sz="4400" b="0" i="0" u="none" strike="noStrike" kern="0" cap="none" spc="0" normalizeH="0" baseline="0" noProof="0">
                    <a:ln>
                      <a:noFill/>
                    </a:ln>
                    <a:solidFill>
                      <a:srgbClr val="F79A00"/>
                    </a:solidFill>
                    <a:effectLst/>
                    <a:uLnTx/>
                    <a:uFillTx/>
                    <a:latin typeface="Source Sans Pro"/>
                    <a:ea typeface="微软雅黑" panose="020B0503020204020204" pitchFamily="34" charset="-122"/>
                  </a:rPr>
                  <a:t>02</a:t>
                </a:r>
                <a:endParaRPr kumimoji="0" lang="en-US" sz="4400" b="0" i="0" u="none" strike="noStrike" kern="0" cap="none" spc="0" normalizeH="0" baseline="0" noProof="0">
                  <a:ln>
                    <a:noFill/>
                  </a:ln>
                  <a:solidFill>
                    <a:srgbClr val="F79A00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152" name="Straight Connector 20"/>
              <p:cNvCxnSpPr/>
              <p:nvPr/>
            </p:nvCxnSpPr>
            <p:spPr>
              <a:xfrm>
                <a:off x="1130364" y="5527365"/>
                <a:ext cx="689246" cy="0"/>
              </a:xfrm>
              <a:prstGeom prst="line">
                <a:avLst/>
              </a:prstGeom>
              <a:noFill/>
              <a:ln w="25400" cap="flat" cmpd="sng" algn="ctr">
                <a:solidFill>
                  <a:srgbClr val="F79A00"/>
                </a:solidFill>
                <a:prstDash val="solid"/>
                <a:miter lim="800000"/>
              </a:ln>
              <a:effectLst/>
            </p:spPr>
          </p:cxnSp>
          <p:sp>
            <p:nvSpPr>
              <p:cNvPr id="153" name="TextBox 152"/>
              <p:cNvSpPr txBox="1"/>
              <p:nvPr/>
            </p:nvSpPr>
            <p:spPr>
              <a:xfrm>
                <a:off x="1865476" y="4959710"/>
                <a:ext cx="1415772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400" kern="0" dirty="0">
                    <a:solidFill>
                      <a:srgbClr val="21221F">
                        <a:lumMod val="75000"/>
                        <a:lumOff val="2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师资保障</a:t>
                </a:r>
                <a:endParaRPr lang="en-US" altLang="zh-CN" sz="2400" kern="0" dirty="0">
                  <a:solidFill>
                    <a:srgbClr val="21221F">
                      <a:lumMod val="75000"/>
                      <a:lumOff val="2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0" name="TextBox 149"/>
            <p:cNvSpPr txBox="1"/>
            <p:nvPr/>
          </p:nvSpPr>
          <p:spPr>
            <a:xfrm>
              <a:off x="1037626" y="5021053"/>
              <a:ext cx="2372146" cy="73866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lnSpc>
                  <a:spcPct val="150000"/>
                </a:lnSpc>
              </a:pP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一线互联网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余年移动开发架构师大牛授课，</a:t>
              </a:r>
              <a:r>
                <a:rPr lang="en-US" altLang="zh-CN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7×24</a:t>
              </a:r>
              <a:r>
                <a:rPr lang="zh-CN" altLang="en-US" sz="1400" kern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小时答疑服务</a:t>
              </a:r>
              <a:endParaRPr lang="en-US" altLang="zh-CN" sz="1400" kern="0" dirty="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160" name="Group 4"/>
          <p:cNvGrpSpPr/>
          <p:nvPr/>
        </p:nvGrpSpPr>
        <p:grpSpPr>
          <a:xfrm>
            <a:off x="5521306" y="4357891"/>
            <a:ext cx="1143443" cy="1143443"/>
            <a:chOff x="4203359" y="4010024"/>
            <a:chExt cx="1143443" cy="1143443"/>
          </a:xfrm>
        </p:grpSpPr>
        <p:sp>
          <p:nvSpPr>
            <p:cNvPr id="161" name="Freeform 7"/>
            <p:cNvSpPr/>
            <p:nvPr/>
          </p:nvSpPr>
          <p:spPr>
            <a:xfrm>
              <a:off x="4203359" y="4010024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F79A00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2" name="Group 28"/>
            <p:cNvGrpSpPr/>
            <p:nvPr/>
          </p:nvGrpSpPr>
          <p:grpSpPr>
            <a:xfrm>
              <a:off x="4557729" y="4317307"/>
              <a:ext cx="443388" cy="646332"/>
              <a:chOff x="7165975" y="7021513"/>
              <a:chExt cx="638175" cy="930275"/>
            </a:xfrm>
            <a:solidFill>
              <a:srgbClr val="FFFFFF"/>
            </a:solidFill>
          </p:grpSpPr>
          <p:sp>
            <p:nvSpPr>
              <p:cNvPr id="163" name="AutoShape 113"/>
              <p:cNvSpPr/>
              <p:nvPr/>
            </p:nvSpPr>
            <p:spPr bwMode="auto">
              <a:xfrm>
                <a:off x="7165975" y="7021513"/>
                <a:ext cx="638175" cy="930275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5386" y="14175"/>
                    </a:moveTo>
                    <a:lnTo>
                      <a:pt x="6223" y="14175"/>
                    </a:lnTo>
                    <a:cubicBezTo>
                      <a:pt x="5734" y="13446"/>
                      <a:pt x="5147" y="12716"/>
                      <a:pt x="4568" y="12003"/>
                    </a:cubicBezTo>
                    <a:cubicBezTo>
                      <a:pt x="3287" y="10427"/>
                      <a:pt x="1963" y="8797"/>
                      <a:pt x="1963" y="7425"/>
                    </a:cubicBezTo>
                    <a:cubicBezTo>
                      <a:pt x="1963" y="4075"/>
                      <a:pt x="5927" y="1350"/>
                      <a:pt x="10800" y="1350"/>
                    </a:cubicBezTo>
                    <a:cubicBezTo>
                      <a:pt x="15672" y="1350"/>
                      <a:pt x="19636" y="4075"/>
                      <a:pt x="19636" y="7425"/>
                    </a:cubicBezTo>
                    <a:cubicBezTo>
                      <a:pt x="19636" y="8787"/>
                      <a:pt x="18312" y="10425"/>
                      <a:pt x="17029" y="12011"/>
                    </a:cubicBezTo>
                    <a:cubicBezTo>
                      <a:pt x="16455" y="12723"/>
                      <a:pt x="15873" y="13449"/>
                      <a:pt x="15386" y="14175"/>
                    </a:cubicBezTo>
                    <a:moveTo>
                      <a:pt x="10800" y="20249"/>
                    </a:moveTo>
                    <a:cubicBezTo>
                      <a:pt x="9805" y="20249"/>
                      <a:pt x="9347" y="20171"/>
                      <a:pt x="8839" y="19406"/>
                    </a:cubicBezTo>
                    <a:lnTo>
                      <a:pt x="13000" y="19048"/>
                    </a:lnTo>
                    <a:cubicBezTo>
                      <a:pt x="12398" y="20164"/>
                      <a:pt x="11959" y="20249"/>
                      <a:pt x="10800" y="20249"/>
                    </a:cubicBezTo>
                    <a:moveTo>
                      <a:pt x="7595" y="16813"/>
                    </a:moveTo>
                    <a:cubicBezTo>
                      <a:pt x="7417" y="16407"/>
                      <a:pt x="7215" y="15978"/>
                      <a:pt x="6991" y="15525"/>
                    </a:cubicBezTo>
                    <a:lnTo>
                      <a:pt x="14616" y="15525"/>
                    </a:lnTo>
                    <a:cubicBezTo>
                      <a:pt x="14496" y="15767"/>
                      <a:pt x="14375" y="16010"/>
                      <a:pt x="14270" y="16239"/>
                    </a:cubicBezTo>
                    <a:cubicBezTo>
                      <a:pt x="14270" y="16239"/>
                      <a:pt x="7595" y="16813"/>
                      <a:pt x="7595" y="16813"/>
                    </a:cubicBezTo>
                    <a:close/>
                    <a:moveTo>
                      <a:pt x="13345" y="18343"/>
                    </a:moveTo>
                    <a:lnTo>
                      <a:pt x="8476" y="18762"/>
                    </a:lnTo>
                    <a:cubicBezTo>
                      <a:pt x="8303" y="18416"/>
                      <a:pt x="8116" y="18011"/>
                      <a:pt x="7890" y="17483"/>
                    </a:cubicBezTo>
                    <a:cubicBezTo>
                      <a:pt x="7887" y="17477"/>
                      <a:pt x="7883" y="17469"/>
                      <a:pt x="7881" y="17462"/>
                    </a:cubicBezTo>
                    <a:lnTo>
                      <a:pt x="13957" y="16941"/>
                    </a:lnTo>
                    <a:cubicBezTo>
                      <a:pt x="13871" y="17140"/>
                      <a:pt x="13778" y="17350"/>
                      <a:pt x="13698" y="17537"/>
                    </a:cubicBezTo>
                    <a:cubicBezTo>
                      <a:pt x="13569" y="17841"/>
                      <a:pt x="13453" y="18104"/>
                      <a:pt x="13345" y="18343"/>
                    </a:cubicBezTo>
                    <a:moveTo>
                      <a:pt x="10800" y="0"/>
                    </a:moveTo>
                    <a:cubicBezTo>
                      <a:pt x="4835" y="0"/>
                      <a:pt x="0" y="3324"/>
                      <a:pt x="0" y="7425"/>
                    </a:cubicBezTo>
                    <a:cubicBezTo>
                      <a:pt x="0" y="10146"/>
                      <a:pt x="3621" y="13029"/>
                      <a:pt x="4939" y="15562"/>
                    </a:cubicBezTo>
                    <a:cubicBezTo>
                      <a:pt x="6906" y="19339"/>
                      <a:pt x="6688" y="21599"/>
                      <a:pt x="10800" y="21599"/>
                    </a:cubicBezTo>
                    <a:cubicBezTo>
                      <a:pt x="14972" y="21599"/>
                      <a:pt x="14692" y="19349"/>
                      <a:pt x="16660" y="15577"/>
                    </a:cubicBezTo>
                    <a:cubicBezTo>
                      <a:pt x="17983" y="13039"/>
                      <a:pt x="21600" y="10124"/>
                      <a:pt x="21600" y="7425"/>
                    </a:cubicBezTo>
                    <a:cubicBezTo>
                      <a:pt x="21600" y="3324"/>
                      <a:pt x="16764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4" name="AutoShape 114"/>
              <p:cNvSpPr/>
              <p:nvPr/>
            </p:nvSpPr>
            <p:spPr bwMode="auto">
              <a:xfrm>
                <a:off x="7310438" y="7167563"/>
                <a:ext cx="188912" cy="1889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9938" y="0"/>
                    </a:moveTo>
                    <a:cubicBezTo>
                      <a:pt x="8943" y="0"/>
                      <a:pt x="0" y="8942"/>
                      <a:pt x="0" y="19938"/>
                    </a:cubicBezTo>
                    <a:cubicBezTo>
                      <a:pt x="0" y="20855"/>
                      <a:pt x="743" y="21600"/>
                      <a:pt x="1661" y="21600"/>
                    </a:cubicBezTo>
                    <a:cubicBezTo>
                      <a:pt x="2579" y="21600"/>
                      <a:pt x="3323" y="20855"/>
                      <a:pt x="3323" y="19938"/>
                    </a:cubicBezTo>
                    <a:cubicBezTo>
                      <a:pt x="3323" y="10777"/>
                      <a:pt x="10777" y="3323"/>
                      <a:pt x="19938" y="3323"/>
                    </a:cubicBezTo>
                    <a:cubicBezTo>
                      <a:pt x="20856" y="3323"/>
                      <a:pt x="21600" y="2578"/>
                      <a:pt x="21600" y="1661"/>
                    </a:cubicBezTo>
                    <a:cubicBezTo>
                      <a:pt x="21600" y="744"/>
                      <a:pt x="20856" y="0"/>
                      <a:pt x="19938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65" name="Group 3"/>
          <p:cNvGrpSpPr/>
          <p:nvPr/>
        </p:nvGrpSpPr>
        <p:grpSpPr>
          <a:xfrm>
            <a:off x="5509553" y="1780387"/>
            <a:ext cx="1143443" cy="1143443"/>
            <a:chOff x="4203359" y="2017690"/>
            <a:chExt cx="1143443" cy="1143443"/>
          </a:xfrm>
        </p:grpSpPr>
        <p:sp>
          <p:nvSpPr>
            <p:cNvPr id="166" name="Freeform 5"/>
            <p:cNvSpPr/>
            <p:nvPr/>
          </p:nvSpPr>
          <p:spPr>
            <a:xfrm>
              <a:off x="4203359" y="2017690"/>
              <a:ext cx="1143443" cy="1143443"/>
            </a:xfrm>
            <a:custGeom>
              <a:avLst/>
              <a:gdLst>
                <a:gd name="connsiteX0" fmla="*/ 0 w 1974453"/>
                <a:gd name="connsiteY0" fmla="*/ 987227 h 1974453"/>
                <a:gd name="connsiteX1" fmla="*/ 987227 w 1974453"/>
                <a:gd name="connsiteY1" fmla="*/ 0 h 1974453"/>
                <a:gd name="connsiteX2" fmla="*/ 1974454 w 1974453"/>
                <a:gd name="connsiteY2" fmla="*/ 987227 h 1974453"/>
                <a:gd name="connsiteX3" fmla="*/ 987227 w 1974453"/>
                <a:gd name="connsiteY3" fmla="*/ 1974454 h 1974453"/>
                <a:gd name="connsiteX4" fmla="*/ 0 w 1974453"/>
                <a:gd name="connsiteY4" fmla="*/ 987227 h 197445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1974453" h="1974453">
                  <a:moveTo>
                    <a:pt x="0" y="987227"/>
                  </a:moveTo>
                  <a:cubicBezTo>
                    <a:pt x="0" y="441997"/>
                    <a:pt x="441997" y="0"/>
                    <a:pt x="987227" y="0"/>
                  </a:cubicBezTo>
                  <a:cubicBezTo>
                    <a:pt x="1532457" y="0"/>
                    <a:pt x="1974454" y="441997"/>
                    <a:pt x="1974454" y="987227"/>
                  </a:cubicBezTo>
                  <a:cubicBezTo>
                    <a:pt x="1974454" y="1532457"/>
                    <a:pt x="1532457" y="1974454"/>
                    <a:pt x="987227" y="1974454"/>
                  </a:cubicBezTo>
                  <a:cubicBezTo>
                    <a:pt x="441997" y="1974454"/>
                    <a:pt x="0" y="1532457"/>
                    <a:pt x="0" y="987227"/>
                  </a:cubicBezTo>
                  <a:close/>
                </a:path>
              </a:pathLst>
            </a:custGeom>
            <a:solidFill>
              <a:srgbClr val="1C789F">
                <a:hueOff val="0"/>
                <a:satOff val="0"/>
                <a:lumOff val="0"/>
                <a:alphaOff val="0"/>
              </a:srgbClr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345032" tIns="345032" rIns="345032" bIns="345032" numCol="1" spcCol="1270" anchor="ctr" anchorCtr="0">
              <a:noAutofit/>
            </a:bodyPr>
            <a:lstStyle/>
            <a:p>
              <a:pPr marL="0" marR="0" lvl="0" indent="0" algn="ctr" defTabSz="195580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4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67" name="Group 31"/>
            <p:cNvGrpSpPr/>
            <p:nvPr/>
          </p:nvGrpSpPr>
          <p:grpSpPr>
            <a:xfrm>
              <a:off x="4520390" y="2320155"/>
              <a:ext cx="509379" cy="509379"/>
              <a:chOff x="7021513" y="5164138"/>
              <a:chExt cx="928687" cy="928687"/>
            </a:xfrm>
            <a:solidFill>
              <a:srgbClr val="FFFFFF"/>
            </a:solidFill>
          </p:grpSpPr>
          <p:sp>
            <p:nvSpPr>
              <p:cNvPr id="168" name="AutoShape 126"/>
              <p:cNvSpPr/>
              <p:nvPr/>
            </p:nvSpPr>
            <p:spPr bwMode="auto">
              <a:xfrm>
                <a:off x="7021513" y="5164138"/>
                <a:ext cx="928687" cy="92868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3499" y="14850"/>
                    </a:moveTo>
                    <a:cubicBezTo>
                      <a:pt x="9772" y="14850"/>
                      <a:pt x="6749" y="11827"/>
                      <a:pt x="6749" y="8100"/>
                    </a:cubicBezTo>
                    <a:cubicBezTo>
                      <a:pt x="6749" y="4372"/>
                      <a:pt x="9772" y="1350"/>
                      <a:pt x="13499" y="1350"/>
                    </a:cubicBezTo>
                    <a:cubicBezTo>
                      <a:pt x="17227" y="1350"/>
                      <a:pt x="20249" y="4372"/>
                      <a:pt x="20249" y="8100"/>
                    </a:cubicBezTo>
                    <a:cubicBezTo>
                      <a:pt x="20249" y="11827"/>
                      <a:pt x="17227" y="14850"/>
                      <a:pt x="13499" y="14850"/>
                    </a:cubicBezTo>
                    <a:moveTo>
                      <a:pt x="3236" y="20042"/>
                    </a:moveTo>
                    <a:cubicBezTo>
                      <a:pt x="3019" y="20266"/>
                      <a:pt x="2718" y="20408"/>
                      <a:pt x="2382" y="20408"/>
                    </a:cubicBezTo>
                    <a:cubicBezTo>
                      <a:pt x="1724" y="20408"/>
                      <a:pt x="1191" y="19875"/>
                      <a:pt x="1191" y="19218"/>
                    </a:cubicBezTo>
                    <a:cubicBezTo>
                      <a:pt x="1191" y="18881"/>
                      <a:pt x="1332" y="18580"/>
                      <a:pt x="1557" y="18363"/>
                    </a:cubicBezTo>
                    <a:lnTo>
                      <a:pt x="1551" y="18358"/>
                    </a:lnTo>
                    <a:lnTo>
                      <a:pt x="6996" y="12913"/>
                    </a:lnTo>
                    <a:cubicBezTo>
                      <a:pt x="7472" y="13555"/>
                      <a:pt x="8039" y="14122"/>
                      <a:pt x="8680" y="14599"/>
                    </a:cubicBezTo>
                    <a:cubicBezTo>
                      <a:pt x="8680" y="14599"/>
                      <a:pt x="3236" y="20042"/>
                      <a:pt x="3236" y="20042"/>
                    </a:cubicBezTo>
                    <a:close/>
                    <a:moveTo>
                      <a:pt x="13499" y="0"/>
                    </a:moveTo>
                    <a:cubicBezTo>
                      <a:pt x="9026" y="0"/>
                      <a:pt x="5399" y="3626"/>
                      <a:pt x="5399" y="8100"/>
                    </a:cubicBezTo>
                    <a:cubicBezTo>
                      <a:pt x="5399" y="9467"/>
                      <a:pt x="5742" y="10754"/>
                      <a:pt x="6341" y="11884"/>
                    </a:cubicBezTo>
                    <a:lnTo>
                      <a:pt x="709" y="17515"/>
                    </a:lnTo>
                    <a:lnTo>
                      <a:pt x="713" y="17520"/>
                    </a:lnTo>
                    <a:cubicBezTo>
                      <a:pt x="274" y="17953"/>
                      <a:pt x="0" y="18552"/>
                      <a:pt x="0" y="19218"/>
                    </a:cubicBezTo>
                    <a:cubicBezTo>
                      <a:pt x="0" y="20533"/>
                      <a:pt x="1066" y="21599"/>
                      <a:pt x="2382" y="21599"/>
                    </a:cubicBezTo>
                    <a:cubicBezTo>
                      <a:pt x="3047" y="21599"/>
                      <a:pt x="3647" y="21326"/>
                      <a:pt x="4079" y="20885"/>
                    </a:cubicBezTo>
                    <a:lnTo>
                      <a:pt x="4078" y="20884"/>
                    </a:lnTo>
                    <a:lnTo>
                      <a:pt x="9708" y="15255"/>
                    </a:lnTo>
                    <a:cubicBezTo>
                      <a:pt x="10839" y="15856"/>
                      <a:pt x="12128" y="16200"/>
                      <a:pt x="13499" y="16200"/>
                    </a:cubicBezTo>
                    <a:cubicBezTo>
                      <a:pt x="17973" y="16200"/>
                      <a:pt x="21600" y="12573"/>
                      <a:pt x="21600" y="8100"/>
                    </a:cubicBezTo>
                    <a:cubicBezTo>
                      <a:pt x="21600" y="3626"/>
                      <a:pt x="17973" y="0"/>
                      <a:pt x="13499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69" name="AutoShape 127"/>
              <p:cNvSpPr/>
              <p:nvPr/>
            </p:nvSpPr>
            <p:spPr bwMode="auto">
              <a:xfrm>
                <a:off x="7397750" y="5308600"/>
                <a:ext cx="219075" cy="2174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160" y="0"/>
                    </a:moveTo>
                    <a:cubicBezTo>
                      <a:pt x="9025" y="0"/>
                      <a:pt x="0" y="9025"/>
                      <a:pt x="0" y="20160"/>
                    </a:cubicBezTo>
                    <a:cubicBezTo>
                      <a:pt x="0" y="20954"/>
                      <a:pt x="644" y="21600"/>
                      <a:pt x="1440" y="21600"/>
                    </a:cubicBezTo>
                    <a:cubicBezTo>
                      <a:pt x="2235" y="21600"/>
                      <a:pt x="2880" y="20954"/>
                      <a:pt x="2880" y="20160"/>
                    </a:cubicBezTo>
                    <a:cubicBezTo>
                      <a:pt x="2880" y="10618"/>
                      <a:pt x="10617" y="2880"/>
                      <a:pt x="20160" y="2880"/>
                    </a:cubicBezTo>
                    <a:cubicBezTo>
                      <a:pt x="20955" y="2880"/>
                      <a:pt x="21599" y="2234"/>
                      <a:pt x="21599" y="1440"/>
                    </a:cubicBezTo>
                    <a:cubicBezTo>
                      <a:pt x="21599" y="645"/>
                      <a:pt x="20955" y="0"/>
                      <a:pt x="2016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70" name="Group 38"/>
          <p:cNvGrpSpPr/>
          <p:nvPr/>
        </p:nvGrpSpPr>
        <p:grpSpPr>
          <a:xfrm>
            <a:off x="7339062" y="2442136"/>
            <a:ext cx="2286885" cy="2286885"/>
            <a:chOff x="6032868" y="2442136"/>
            <a:chExt cx="2286885" cy="2286885"/>
          </a:xfrm>
        </p:grpSpPr>
        <p:sp>
          <p:nvSpPr>
            <p:cNvPr id="171" name="Freeform 9"/>
            <p:cNvSpPr/>
            <p:nvPr/>
          </p:nvSpPr>
          <p:spPr>
            <a:xfrm>
              <a:off x="6032868" y="2442136"/>
              <a:ext cx="2286885" cy="2286885"/>
            </a:xfrm>
            <a:custGeom>
              <a:avLst/>
              <a:gdLst>
                <a:gd name="connsiteX0" fmla="*/ 0 w 3948906"/>
                <a:gd name="connsiteY0" fmla="*/ 1974453 h 3948906"/>
                <a:gd name="connsiteX1" fmla="*/ 1974453 w 3948906"/>
                <a:gd name="connsiteY1" fmla="*/ 0 h 3948906"/>
                <a:gd name="connsiteX2" fmla="*/ 3948906 w 3948906"/>
                <a:gd name="connsiteY2" fmla="*/ 1974453 h 3948906"/>
                <a:gd name="connsiteX3" fmla="*/ 1974453 w 3948906"/>
                <a:gd name="connsiteY3" fmla="*/ 3948906 h 3948906"/>
                <a:gd name="connsiteX4" fmla="*/ 0 w 3948906"/>
                <a:gd name="connsiteY4" fmla="*/ 1974453 h 39489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3948906" h="3948906">
                  <a:moveTo>
                    <a:pt x="0" y="1974453"/>
                  </a:moveTo>
                  <a:cubicBezTo>
                    <a:pt x="0" y="883993"/>
                    <a:pt x="883993" y="0"/>
                    <a:pt x="1974453" y="0"/>
                  </a:cubicBezTo>
                  <a:cubicBezTo>
                    <a:pt x="3064913" y="0"/>
                    <a:pt x="3948906" y="883993"/>
                    <a:pt x="3948906" y="1974453"/>
                  </a:cubicBezTo>
                  <a:cubicBezTo>
                    <a:pt x="3948906" y="3064913"/>
                    <a:pt x="3064913" y="3948906"/>
                    <a:pt x="1974453" y="3948906"/>
                  </a:cubicBezTo>
                  <a:cubicBezTo>
                    <a:pt x="883993" y="3948906"/>
                    <a:pt x="0" y="3064913"/>
                    <a:pt x="0" y="1974453"/>
                  </a:cubicBezTo>
                  <a:close/>
                </a:path>
              </a:pathLst>
            </a:custGeom>
            <a:solidFill>
              <a:srgbClr val="619405"/>
            </a:solidFill>
            <a:ln w="12700" cap="flat" cmpd="sng" algn="ctr">
              <a:noFill/>
              <a:prstDash val="solid"/>
              <a:miter lim="800000"/>
            </a:ln>
            <a:effectLst/>
          </p:spPr>
          <p:txBody>
            <a:bodyPr spcFirstLastPara="0" vert="horz" wrap="square" lIns="660854" tIns="660854" rIns="660854" bIns="660854" numCol="1" spcCol="1270" anchor="ctr" anchorCtr="0">
              <a:noAutofit/>
            </a:bodyPr>
            <a:lstStyle/>
            <a:p>
              <a:pPr marL="0" marR="0" lvl="0" indent="0" algn="ctr" defTabSz="288925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  <a:buClrTx/>
                <a:buSzTx/>
                <a:buFontTx/>
                <a:buNone/>
                <a:defRPr/>
              </a:pPr>
              <a:endParaRPr kumimoji="0" lang="en-US" sz="65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grpSp>
          <p:nvGrpSpPr>
            <p:cNvPr id="172" name="Group 25"/>
            <p:cNvGrpSpPr/>
            <p:nvPr/>
          </p:nvGrpSpPr>
          <p:grpSpPr>
            <a:xfrm>
              <a:off x="6836934" y="2791944"/>
              <a:ext cx="770488" cy="770489"/>
              <a:chOff x="16432213" y="3295650"/>
              <a:chExt cx="928687" cy="928688"/>
            </a:xfrm>
            <a:solidFill>
              <a:srgbClr val="FFFFFF"/>
            </a:solidFill>
          </p:grpSpPr>
          <p:sp>
            <p:nvSpPr>
              <p:cNvPr id="174" name="AutoShape 81"/>
              <p:cNvSpPr/>
              <p:nvPr/>
            </p:nvSpPr>
            <p:spPr bwMode="auto">
              <a:xfrm>
                <a:off x="16432213" y="3295650"/>
                <a:ext cx="928687" cy="92868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235" y="9811"/>
                    </a:moveTo>
                    <a:cubicBezTo>
                      <a:pt x="20220" y="10144"/>
                      <a:pt x="20081" y="10800"/>
                      <a:pt x="18899" y="10800"/>
                    </a:cubicBezTo>
                    <a:lnTo>
                      <a:pt x="17549" y="10800"/>
                    </a:lnTo>
                    <a:cubicBezTo>
                      <a:pt x="17363" y="10800"/>
                      <a:pt x="17212" y="10950"/>
                      <a:pt x="17212" y="11137"/>
                    </a:cubicBezTo>
                    <a:cubicBezTo>
                      <a:pt x="17212" y="11324"/>
                      <a:pt x="17363" y="11475"/>
                      <a:pt x="17549" y="11475"/>
                    </a:cubicBezTo>
                    <a:lnTo>
                      <a:pt x="18858" y="11475"/>
                    </a:lnTo>
                    <a:cubicBezTo>
                      <a:pt x="19870" y="11475"/>
                      <a:pt x="20003" y="12314"/>
                      <a:pt x="19938" y="12719"/>
                    </a:cubicBezTo>
                    <a:cubicBezTo>
                      <a:pt x="19855" y="13223"/>
                      <a:pt x="19618" y="14175"/>
                      <a:pt x="18478" y="14175"/>
                    </a:cubicBezTo>
                    <a:lnTo>
                      <a:pt x="16874" y="14175"/>
                    </a:lnTo>
                    <a:cubicBezTo>
                      <a:pt x="16688" y="14175"/>
                      <a:pt x="16537" y="14325"/>
                      <a:pt x="16537" y="14512"/>
                    </a:cubicBezTo>
                    <a:cubicBezTo>
                      <a:pt x="16537" y="14699"/>
                      <a:pt x="16688" y="14850"/>
                      <a:pt x="16874" y="14850"/>
                    </a:cubicBezTo>
                    <a:lnTo>
                      <a:pt x="18203" y="14850"/>
                    </a:lnTo>
                    <a:cubicBezTo>
                      <a:pt x="19343" y="14850"/>
                      <a:pt x="19243" y="15718"/>
                      <a:pt x="19079" y="16237"/>
                    </a:cubicBezTo>
                    <a:cubicBezTo>
                      <a:pt x="18864" y="16918"/>
                      <a:pt x="18732" y="17549"/>
                      <a:pt x="17297" y="17549"/>
                    </a:cubicBezTo>
                    <a:lnTo>
                      <a:pt x="16196" y="17549"/>
                    </a:lnTo>
                    <a:cubicBezTo>
                      <a:pt x="16009" y="17549"/>
                      <a:pt x="15859" y="17700"/>
                      <a:pt x="15859" y="17887"/>
                    </a:cubicBezTo>
                    <a:cubicBezTo>
                      <a:pt x="15859" y="18073"/>
                      <a:pt x="16009" y="18225"/>
                      <a:pt x="16196" y="18225"/>
                    </a:cubicBezTo>
                    <a:lnTo>
                      <a:pt x="17255" y="18225"/>
                    </a:lnTo>
                    <a:cubicBezTo>
                      <a:pt x="17993" y="18225"/>
                      <a:pt x="18027" y="18923"/>
                      <a:pt x="17950" y="19174"/>
                    </a:cubicBezTo>
                    <a:cubicBezTo>
                      <a:pt x="17866" y="19448"/>
                      <a:pt x="17767" y="19651"/>
                      <a:pt x="17762" y="19660"/>
                    </a:cubicBezTo>
                    <a:cubicBezTo>
                      <a:pt x="17558" y="20028"/>
                      <a:pt x="17229" y="20249"/>
                      <a:pt x="16534" y="20249"/>
                    </a:cubicBezTo>
                    <a:lnTo>
                      <a:pt x="12844" y="20249"/>
                    </a:lnTo>
                    <a:cubicBezTo>
                      <a:pt x="10990" y="20249"/>
                      <a:pt x="9151" y="19829"/>
                      <a:pt x="9104" y="19818"/>
                    </a:cubicBezTo>
                    <a:cubicBezTo>
                      <a:pt x="6299" y="19172"/>
                      <a:pt x="6152" y="19122"/>
                      <a:pt x="5976" y="19072"/>
                    </a:cubicBezTo>
                    <a:cubicBezTo>
                      <a:pt x="5976" y="19072"/>
                      <a:pt x="5405" y="18976"/>
                      <a:pt x="5405" y="18478"/>
                    </a:cubicBezTo>
                    <a:lnTo>
                      <a:pt x="5399" y="9155"/>
                    </a:lnTo>
                    <a:cubicBezTo>
                      <a:pt x="5399" y="8839"/>
                      <a:pt x="5601" y="8552"/>
                      <a:pt x="5935" y="8452"/>
                    </a:cubicBezTo>
                    <a:cubicBezTo>
                      <a:pt x="5977" y="8435"/>
                      <a:pt x="6034" y="8419"/>
                      <a:pt x="6074" y="8401"/>
                    </a:cubicBezTo>
                    <a:cubicBezTo>
                      <a:pt x="9158" y="7125"/>
                      <a:pt x="10097" y="4324"/>
                      <a:pt x="10124" y="2025"/>
                    </a:cubicBezTo>
                    <a:cubicBezTo>
                      <a:pt x="10128" y="1702"/>
                      <a:pt x="10378" y="1350"/>
                      <a:pt x="10800" y="1350"/>
                    </a:cubicBezTo>
                    <a:cubicBezTo>
                      <a:pt x="11514" y="1350"/>
                      <a:pt x="12774" y="2782"/>
                      <a:pt x="12774" y="4554"/>
                    </a:cubicBezTo>
                    <a:cubicBezTo>
                      <a:pt x="12774" y="6155"/>
                      <a:pt x="12711" y="6432"/>
                      <a:pt x="12149" y="8100"/>
                    </a:cubicBezTo>
                    <a:cubicBezTo>
                      <a:pt x="18899" y="8100"/>
                      <a:pt x="18852" y="8196"/>
                      <a:pt x="19448" y="8353"/>
                    </a:cubicBezTo>
                    <a:cubicBezTo>
                      <a:pt x="20187" y="8564"/>
                      <a:pt x="20249" y="9175"/>
                      <a:pt x="20249" y="9386"/>
                    </a:cubicBezTo>
                    <a:cubicBezTo>
                      <a:pt x="20249" y="9618"/>
                      <a:pt x="20243" y="9584"/>
                      <a:pt x="20235" y="9811"/>
                    </a:cubicBezTo>
                    <a:moveTo>
                      <a:pt x="4724" y="19575"/>
                    </a:moveTo>
                    <a:cubicBezTo>
                      <a:pt x="4724" y="19948"/>
                      <a:pt x="4423" y="20249"/>
                      <a:pt x="4049" y="20249"/>
                    </a:cubicBezTo>
                    <a:lnTo>
                      <a:pt x="2024" y="20249"/>
                    </a:lnTo>
                    <a:cubicBezTo>
                      <a:pt x="1652" y="20249"/>
                      <a:pt x="1349" y="19948"/>
                      <a:pt x="1349" y="19575"/>
                    </a:cubicBezTo>
                    <a:lnTo>
                      <a:pt x="1349" y="8774"/>
                    </a:lnTo>
                    <a:cubicBezTo>
                      <a:pt x="1349" y="8401"/>
                      <a:pt x="1652" y="8100"/>
                      <a:pt x="2024" y="8100"/>
                    </a:cubicBezTo>
                    <a:lnTo>
                      <a:pt x="4049" y="8100"/>
                    </a:lnTo>
                    <a:cubicBezTo>
                      <a:pt x="4423" y="8100"/>
                      <a:pt x="4724" y="8401"/>
                      <a:pt x="4724" y="8774"/>
                    </a:cubicBezTo>
                    <a:cubicBezTo>
                      <a:pt x="4724" y="8774"/>
                      <a:pt x="4724" y="19575"/>
                      <a:pt x="4724" y="19575"/>
                    </a:cubicBezTo>
                    <a:close/>
                    <a:moveTo>
                      <a:pt x="19686" y="7069"/>
                    </a:moveTo>
                    <a:cubicBezTo>
                      <a:pt x="18842" y="6846"/>
                      <a:pt x="16858" y="6849"/>
                      <a:pt x="13956" y="6773"/>
                    </a:cubicBezTo>
                    <a:cubicBezTo>
                      <a:pt x="14093" y="6139"/>
                      <a:pt x="14124" y="5568"/>
                      <a:pt x="14124" y="4554"/>
                    </a:cubicBezTo>
                    <a:cubicBezTo>
                      <a:pt x="14124" y="2133"/>
                      <a:pt x="12361" y="0"/>
                      <a:pt x="10800" y="0"/>
                    </a:cubicBezTo>
                    <a:cubicBezTo>
                      <a:pt x="9698" y="0"/>
                      <a:pt x="8789" y="901"/>
                      <a:pt x="8774" y="2009"/>
                    </a:cubicBezTo>
                    <a:cubicBezTo>
                      <a:pt x="8760" y="3368"/>
                      <a:pt x="8340" y="5716"/>
                      <a:pt x="6074" y="6906"/>
                    </a:cubicBezTo>
                    <a:cubicBezTo>
                      <a:pt x="5908" y="6994"/>
                      <a:pt x="5433" y="7228"/>
                      <a:pt x="5364" y="7259"/>
                    </a:cubicBezTo>
                    <a:lnTo>
                      <a:pt x="5399" y="7289"/>
                    </a:lnTo>
                    <a:cubicBezTo>
                      <a:pt x="5045" y="6984"/>
                      <a:pt x="4554" y="6750"/>
                      <a:pt x="4049" y="6750"/>
                    </a:cubicBezTo>
                    <a:lnTo>
                      <a:pt x="2024" y="6750"/>
                    </a:lnTo>
                    <a:cubicBezTo>
                      <a:pt x="908" y="6750"/>
                      <a:pt x="0" y="7658"/>
                      <a:pt x="0" y="8774"/>
                    </a:cubicBezTo>
                    <a:lnTo>
                      <a:pt x="0" y="19575"/>
                    </a:lnTo>
                    <a:cubicBezTo>
                      <a:pt x="0" y="20691"/>
                      <a:pt x="908" y="21599"/>
                      <a:pt x="2024" y="21599"/>
                    </a:cubicBezTo>
                    <a:lnTo>
                      <a:pt x="4049" y="21599"/>
                    </a:lnTo>
                    <a:cubicBezTo>
                      <a:pt x="4853" y="21599"/>
                      <a:pt x="5525" y="21114"/>
                      <a:pt x="5850" y="20434"/>
                    </a:cubicBezTo>
                    <a:cubicBezTo>
                      <a:pt x="5859" y="20437"/>
                      <a:pt x="5873" y="20441"/>
                      <a:pt x="5882" y="20442"/>
                    </a:cubicBezTo>
                    <a:cubicBezTo>
                      <a:pt x="5927" y="20454"/>
                      <a:pt x="5979" y="20467"/>
                      <a:pt x="6044" y="20485"/>
                    </a:cubicBezTo>
                    <a:cubicBezTo>
                      <a:pt x="6056" y="20487"/>
                      <a:pt x="6062" y="20488"/>
                      <a:pt x="6074" y="20492"/>
                    </a:cubicBezTo>
                    <a:cubicBezTo>
                      <a:pt x="6464" y="20588"/>
                      <a:pt x="7212" y="20768"/>
                      <a:pt x="8812" y="21135"/>
                    </a:cubicBezTo>
                    <a:cubicBezTo>
                      <a:pt x="9155" y="21213"/>
                      <a:pt x="10966" y="21599"/>
                      <a:pt x="12844" y="21599"/>
                    </a:cubicBezTo>
                    <a:lnTo>
                      <a:pt x="16534" y="21599"/>
                    </a:lnTo>
                    <a:cubicBezTo>
                      <a:pt x="17659" y="21599"/>
                      <a:pt x="18469" y="21167"/>
                      <a:pt x="18952" y="20298"/>
                    </a:cubicBezTo>
                    <a:cubicBezTo>
                      <a:pt x="18958" y="20285"/>
                      <a:pt x="19114" y="19982"/>
                      <a:pt x="19240" y="19572"/>
                    </a:cubicBezTo>
                    <a:cubicBezTo>
                      <a:pt x="19336" y="19263"/>
                      <a:pt x="19371" y="18827"/>
                      <a:pt x="19256" y="18384"/>
                    </a:cubicBezTo>
                    <a:cubicBezTo>
                      <a:pt x="19981" y="17886"/>
                      <a:pt x="20214" y="17133"/>
                      <a:pt x="20366" y="16643"/>
                    </a:cubicBezTo>
                    <a:cubicBezTo>
                      <a:pt x="20620" y="15838"/>
                      <a:pt x="20544" y="15235"/>
                      <a:pt x="20367" y="14803"/>
                    </a:cubicBezTo>
                    <a:cubicBezTo>
                      <a:pt x="20775" y="14418"/>
                      <a:pt x="21122" y="13831"/>
                      <a:pt x="21269" y="12935"/>
                    </a:cubicBezTo>
                    <a:cubicBezTo>
                      <a:pt x="21361" y="12380"/>
                      <a:pt x="21263" y="11809"/>
                      <a:pt x="21007" y="11334"/>
                    </a:cubicBezTo>
                    <a:cubicBezTo>
                      <a:pt x="21389" y="10905"/>
                      <a:pt x="21564" y="10365"/>
                      <a:pt x="21583" y="9865"/>
                    </a:cubicBezTo>
                    <a:lnTo>
                      <a:pt x="21591" y="9724"/>
                    </a:lnTo>
                    <a:cubicBezTo>
                      <a:pt x="21596" y="9635"/>
                      <a:pt x="21600" y="9581"/>
                      <a:pt x="21600" y="9386"/>
                    </a:cubicBezTo>
                    <a:cubicBezTo>
                      <a:pt x="21600" y="8533"/>
                      <a:pt x="21010" y="7446"/>
                      <a:pt x="19686" y="7069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75" name="AutoShape 82"/>
              <p:cNvSpPr/>
              <p:nvPr/>
            </p:nvSpPr>
            <p:spPr bwMode="auto">
              <a:xfrm>
                <a:off x="16519525" y="4049713"/>
                <a:ext cx="87313" cy="87312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0800" y="14400"/>
                    </a:moveTo>
                    <a:cubicBezTo>
                      <a:pt x="8820" y="14400"/>
                      <a:pt x="7200" y="12782"/>
                      <a:pt x="7200" y="10800"/>
                    </a:cubicBezTo>
                    <a:cubicBezTo>
                      <a:pt x="7200" y="8817"/>
                      <a:pt x="8820" y="7200"/>
                      <a:pt x="10800" y="7200"/>
                    </a:cubicBezTo>
                    <a:cubicBezTo>
                      <a:pt x="12779" y="7200"/>
                      <a:pt x="14400" y="8817"/>
                      <a:pt x="14400" y="10800"/>
                    </a:cubicBezTo>
                    <a:cubicBezTo>
                      <a:pt x="14400" y="12782"/>
                      <a:pt x="12779" y="14400"/>
                      <a:pt x="10800" y="14400"/>
                    </a:cubicBezTo>
                    <a:moveTo>
                      <a:pt x="10800" y="0"/>
                    </a:moveTo>
                    <a:cubicBezTo>
                      <a:pt x="4837" y="0"/>
                      <a:pt x="0" y="4837"/>
                      <a:pt x="0" y="10800"/>
                    </a:cubicBezTo>
                    <a:cubicBezTo>
                      <a:pt x="0" y="16762"/>
                      <a:pt x="4837" y="21599"/>
                      <a:pt x="10800" y="21599"/>
                    </a:cubicBezTo>
                    <a:cubicBezTo>
                      <a:pt x="16762" y="21599"/>
                      <a:pt x="21600" y="16762"/>
                      <a:pt x="21600" y="10800"/>
                    </a:cubicBezTo>
                    <a:cubicBezTo>
                      <a:pt x="21600" y="4837"/>
                      <a:pt x="16762" y="0"/>
                      <a:pt x="10800" y="0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marL="0" marR="0" lvl="0" indent="0" defTabSz="4572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sz="3000" b="0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3" name="Rectangle 34"/>
            <p:cNvSpPr/>
            <p:nvPr/>
          </p:nvSpPr>
          <p:spPr>
            <a:xfrm>
              <a:off x="6081274" y="3663483"/>
              <a:ext cx="2238479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0" cap="none" spc="0" normalizeH="0" baseline="0" noProof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权威保障</a:t>
              </a:r>
              <a:endPara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2400" b="1" kern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精品课程</a:t>
              </a:r>
              <a:endPara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3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65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4" name="矩形 63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68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70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71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72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73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69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1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500"/>
                            </p:stCondLst>
                            <p:childTnLst>
                              <p:par>
                                <p:cTn id="44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20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5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  <p:bldP spid="140" grpId="0" bldLvl="0" animBg="1"/>
      <p:bldP spid="141" grpId="0" bldLvl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9938" cy="686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421304" y="811256"/>
            <a:ext cx="3124899" cy="3463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000760"/>
            <a:r>
              <a:rPr lang="zh-CN" altLang="en-US" sz="2250" dirty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250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1553922" y="1285878"/>
            <a:ext cx="1011906" cy="63938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00760"/>
              <a:endParaRPr lang="zh-CN" altLang="en-US" sz="199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1259170" y="4646221"/>
            <a:ext cx="1486479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职于三星、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米，项目经理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4476247" y="4667608"/>
            <a:ext cx="151630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King 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 algn="l">
              <a:lnSpc>
                <a:spcPct val="130000"/>
              </a:lnSpc>
              <a:buClrTx/>
              <a:buSzTx/>
              <a:buNone/>
            </a:pPr>
            <a:r>
              <a:rPr lang="zh-CN" altLang="en-US" sz="1125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曾就职于招行、58同城</a:t>
            </a:r>
            <a:endParaRPr lang="zh-CN" altLang="en-US" sz="1125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7855551" y="4629916"/>
            <a:ext cx="1697944" cy="988735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阿里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P7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移动架构师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曾就职于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Nubia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一线互联网公司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6089709" y="4665680"/>
            <a:ext cx="1792275" cy="763674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125" b="1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大研究生毕业， 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全球首批</a:t>
            </a: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</a:t>
            </a: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者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7" name="文本框 5"/>
          <p:cNvSpPr txBox="1"/>
          <p:nvPr/>
        </p:nvSpPr>
        <p:spPr>
          <a:xfrm>
            <a:off x="9553496" y="4643064"/>
            <a:ext cx="1793829" cy="904418"/>
          </a:xfrm>
          <a:prstGeom prst="rect">
            <a:avLst/>
          </a:prstGeom>
          <a:noFill/>
        </p:spPr>
        <p:txBody>
          <a:bodyPr wrap="square" lIns="75062" tIns="37530" rIns="75062" bIns="3753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ance</a:t>
            </a:r>
            <a:r>
              <a:rPr lang="zh-CN" altLang="en-US" sz="147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老师</a:t>
            </a:r>
            <a:endParaRPr lang="en-US" altLang="zh-CN" sz="147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某游戏公司主程，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爱奇艺高程。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208" name="文本框 4"/>
          <p:cNvSpPr txBox="1"/>
          <p:nvPr/>
        </p:nvSpPr>
        <p:spPr>
          <a:xfrm>
            <a:off x="2772083" y="4683559"/>
            <a:ext cx="1518613" cy="735774"/>
          </a:xfrm>
          <a:prstGeom prst="rect">
            <a:avLst/>
          </a:prstGeom>
          <a:noFill/>
          <a:ln w="9525">
            <a:noFill/>
          </a:ln>
        </p:spPr>
        <p:txBody>
          <a:bodyPr wrap="square" lIns="81719" tIns="40860" rIns="81719" bIns="4086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        </a:t>
            </a:r>
            <a:r>
              <a:rPr lang="en-US" altLang="zh-CN" sz="1125" b="1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Mark </a:t>
            </a:r>
            <a:r>
              <a:rPr lang="en-US" altLang="zh-CN" sz="1125" b="1" dirty="0" err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等线" panose="02010600030101010101" charset="-122"/>
              </a:rPr>
              <a:t>老师</a:t>
            </a:r>
            <a:endParaRPr lang="en-US" altLang="zh-CN" sz="1125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125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rPr>
              <a:t>华为架构师，专注并发编程</a:t>
            </a:r>
            <a:endParaRPr lang="zh-CN" altLang="en-US" sz="1125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904255" y="2243730"/>
            <a:ext cx="1446477" cy="240794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277944" y="2235905"/>
            <a:ext cx="1477753" cy="241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46203" y="2238017"/>
            <a:ext cx="1489753" cy="2381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3" name="Picture 7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281974" y="2240734"/>
            <a:ext cx="1485572" cy="23861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4" name="Picture 8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16103" y="2229242"/>
            <a:ext cx="1514001" cy="24068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4105" name="Picture 9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9665635" y="2233190"/>
            <a:ext cx="1526543" cy="24096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09066" y="357926"/>
            <a:ext cx="5962956" cy="419756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7955" y="4043026"/>
            <a:ext cx="6445581" cy="195590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05864" y="357926"/>
            <a:ext cx="5988358" cy="3613336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享学讲师团队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8" name="文本框 1"/>
          <p:cNvSpPr txBox="1"/>
          <p:nvPr/>
        </p:nvSpPr>
        <p:spPr>
          <a:xfrm>
            <a:off x="327934" y="4047356"/>
            <a:ext cx="2253069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lvi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曾就业于三星中国研究院及小米旗下互联网公司</a:t>
            </a:r>
            <a:r>
              <a:rPr lang="zh-CN" altLang="en-US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担任</a:t>
            </a:r>
            <a:r>
              <a:rPr lang="en-US" altLang="zh-CN" sz="1050" dirty="0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</a:t>
            </a:r>
            <a:r>
              <a:rPr lang="en-US" altLang="zh-CN" sz="1050" dirty="0" err="1" smtClean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工程师及项目经理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拥有扎实的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/Java 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，深入研究</a:t>
            </a:r>
            <a:r>
              <a:rPr lang="en-US" altLang="zh-CN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ndroid</a:t>
            </a: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多年。</a:t>
            </a:r>
            <a:endParaRPr lang="en-US" altLang="zh-CN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>
                <a:solidFill>
                  <a:schemeClr val="tx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讲课形象生动，热情洋溢</a:t>
            </a:r>
            <a:endParaRPr lang="zh-CN" altLang="en-US" sz="1050" dirty="0">
              <a:solidFill>
                <a:schemeClr val="tx1">
                  <a:lumMod val="7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文本框 4"/>
          <p:cNvSpPr txBox="1"/>
          <p:nvPr/>
        </p:nvSpPr>
        <p:spPr>
          <a:xfrm>
            <a:off x="3185623" y="4047356"/>
            <a:ext cx="2063032" cy="1626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ance</a:t>
            </a: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某游戏公司主程，前爱奇艺高级工程师。多年移动平台开发经验，涉猎广泛，热爱技术与研究。主要对NDK、架构与性能优化拥有深入的理解及开发经验。授课严谨负责</a:t>
            </a:r>
            <a:endParaRPr lang="zh-CN" altLang="en-US" sz="1050" dirty="0" smtClean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0" name="文本框 5"/>
          <p:cNvSpPr txBox="1"/>
          <p:nvPr/>
        </p:nvSpPr>
        <p:spPr>
          <a:xfrm>
            <a:off x="8836221" y="4047356"/>
            <a:ext cx="232709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zero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/>
              <a:t>前阿里</a:t>
            </a:r>
            <a:r>
              <a:rPr lang="en-US" altLang="zh-CN" sz="1050" dirty="0"/>
              <a:t>P7</a:t>
            </a:r>
            <a:r>
              <a:rPr lang="zh-CN" altLang="en-US" sz="1050" dirty="0"/>
              <a:t>移动架构师，曾就职于</a:t>
            </a:r>
            <a:r>
              <a:rPr lang="en-US" altLang="zh-CN" sz="1050" dirty="0"/>
              <a:t>Nubia</a:t>
            </a:r>
            <a:r>
              <a:rPr lang="zh-CN" altLang="en-US" sz="1050" dirty="0"/>
              <a:t>等一线互联网公司。有多年的项目研发经验，精通</a:t>
            </a:r>
            <a:r>
              <a:rPr lang="en-US" altLang="zh-CN" sz="1050" dirty="0"/>
              <a:t>Android </a:t>
            </a:r>
            <a:r>
              <a:rPr lang="zh-CN" altLang="en-US" sz="1050" dirty="0"/>
              <a:t>高级控件开发，性能优化，多种开源框架开发经验，热爱代码，对</a:t>
            </a:r>
            <a:r>
              <a:rPr lang="en-US" altLang="zh-CN" sz="1050" dirty="0"/>
              <a:t>Android</a:t>
            </a:r>
            <a:r>
              <a:rPr lang="zh-CN" altLang="en-US" sz="1050" dirty="0"/>
              <a:t>情有独钟，讲课生动，有激情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27" name="文本框 4"/>
          <p:cNvSpPr txBox="1"/>
          <p:nvPr/>
        </p:nvSpPr>
        <p:spPr>
          <a:xfrm>
            <a:off x="5901978" y="4154549"/>
            <a:ext cx="2327928" cy="16296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llen</a:t>
            </a:r>
            <a:r>
              <a:rPr lang="zh-CN" altLang="en-US" sz="12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老师</a:t>
            </a:r>
            <a:endParaRPr lang="en-US" altLang="zh-CN" sz="1200" b="1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国防科技大学计算机系研究生毕业， 十余年</a:t>
            </a:r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ndroid </a:t>
            </a:r>
            <a:r>
              <a:rPr lang="zh-CN" altLang="en-US" sz="105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及移动互联网开发经验，曾担任爱立信技术总监，华为技术总监，北电技术总监，对全栈有自己独特的见解，热爱技术，热爱互联网，实战经验非常丰富。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5761355" y="1273810"/>
            <a:ext cx="2651760" cy="2207260"/>
          </a:xfrm>
          <a:prstGeom prst="rect">
            <a:avLst/>
          </a:prstGeom>
        </p:spPr>
      </p:pic>
      <p:pic>
        <p:nvPicPr>
          <p:cNvPr id="5" name="图片 4" descr="IMG_258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 rot="16200000">
            <a:off x="3016250" y="1302385"/>
            <a:ext cx="2613660" cy="2112010"/>
          </a:xfrm>
          <a:prstGeom prst="rect">
            <a:avLst/>
          </a:prstGeom>
        </p:spPr>
      </p:pic>
      <p:pic>
        <p:nvPicPr>
          <p:cNvPr id="6" name="图片 5" descr="IMG_254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 rot="16200000">
            <a:off x="328930" y="1263650"/>
            <a:ext cx="2602230" cy="2177415"/>
          </a:xfrm>
          <a:prstGeom prst="rect">
            <a:avLst/>
          </a:prstGeom>
        </p:spPr>
      </p:pic>
      <p:pic>
        <p:nvPicPr>
          <p:cNvPr id="7" name="图片 6" descr="IMG_26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 rot="16200000">
            <a:off x="8547100" y="1312545"/>
            <a:ext cx="2672715" cy="21520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怎么教？教学安排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21" name="PA_组合 47"/>
          <p:cNvGrpSpPr/>
          <p:nvPr>
            <p:custDataLst>
              <p:tags r:id="rId3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22" name="矩形 21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4" name="矩形 23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25" name="矩形 24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5" name="Shape 3386"/>
          <p:cNvSpPr/>
          <p:nvPr/>
        </p:nvSpPr>
        <p:spPr>
          <a:xfrm>
            <a:off x="8113169" y="4445008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课程升级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6" name="Shape 3387"/>
          <p:cNvSpPr/>
          <p:nvPr/>
        </p:nvSpPr>
        <p:spPr>
          <a:xfrm>
            <a:off x="8130471" y="4801409"/>
            <a:ext cx="2622873" cy="692495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周期  </a:t>
            </a:r>
            <a:r>
              <a:rPr lang="en-US" altLang="zh-CN" sz="1800" dirty="0">
                <a:solidFill>
                  <a:srgbClr val="FF000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8 </a:t>
            </a: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个月左右</a:t>
            </a:r>
            <a:endParaRPr lang="en-US" altLang="zh-CN"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课程持续更新，保证行业技术领先</a:t>
            </a:r>
            <a:endParaRPr sz="1200" dirty="0">
              <a:solidFill>
                <a:srgbClr val="7030A0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3" name="Shape 3389"/>
          <p:cNvSpPr/>
          <p:nvPr/>
        </p:nvSpPr>
        <p:spPr>
          <a:xfrm>
            <a:off x="7994445" y="2824172"/>
            <a:ext cx="2104971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上课时间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4" name="Shape 3390"/>
          <p:cNvSpPr/>
          <p:nvPr/>
        </p:nvSpPr>
        <p:spPr>
          <a:xfrm>
            <a:off x="7994445" y="3162757"/>
            <a:ext cx="2925185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周三节，周二、四、日晚上八点到十点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行业技术大咖不定时经验分享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6" name="Shape 3392"/>
          <p:cNvSpPr/>
          <p:nvPr/>
        </p:nvSpPr>
        <p:spPr>
          <a:xfrm>
            <a:off x="6848510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学习方式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2" name="Shape 3393"/>
          <p:cNvSpPr/>
          <p:nvPr/>
        </p:nvSpPr>
        <p:spPr>
          <a:xfrm>
            <a:off x="6875942" y="1975832"/>
            <a:ext cx="3081874" cy="549059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课前发放预习资料，课中直播教学，课后提供视频、源码以及课件反复学习提升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5" name="Shape 3396"/>
          <p:cNvSpPr/>
          <p:nvPr/>
        </p:nvSpPr>
        <p:spPr>
          <a:xfrm>
            <a:off x="1454469" y="4445008"/>
            <a:ext cx="225490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班主任督学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Shape 3397"/>
          <p:cNvSpPr/>
          <p:nvPr/>
        </p:nvSpPr>
        <p:spPr>
          <a:xfrm>
            <a:off x="1234440" y="4801408"/>
            <a:ext cx="2474929" cy="812528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IP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属班主任小姐姐服务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日课堂考勤</a:t>
            </a:r>
            <a:endParaRPr lang="en-US" altLang="zh-CN"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学习进度、作业完成情况跟踪</a:t>
            </a:r>
            <a:endParaRPr sz="1200" dirty="0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3" name="Shape 3399"/>
          <p:cNvSpPr/>
          <p:nvPr/>
        </p:nvSpPr>
        <p:spPr>
          <a:xfrm>
            <a:off x="1154605" y="2824172"/>
            <a:ext cx="267349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实战作业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1" name="Shape 3402"/>
          <p:cNvSpPr/>
          <p:nvPr/>
        </p:nvSpPr>
        <p:spPr>
          <a:xfrm>
            <a:off x="2869059" y="1666889"/>
            <a:ext cx="2104970" cy="424730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90000"/>
              </a:lnSpc>
              <a:defRPr sz="120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2400" b="1" dirty="0">
                <a:solidFill>
                  <a:srgbClr val="595959"/>
                </a:solidFill>
                <a:uFill>
                  <a:solidFill>
                    <a:srgbClr val="595959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资深讲师服务</a:t>
            </a:r>
            <a:endParaRPr sz="2400" b="1" dirty="0">
              <a:solidFill>
                <a:srgbClr val="595959"/>
              </a:solidFill>
              <a:uFill>
                <a:solidFill>
                  <a:srgbClr val="595959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2" name="Shape 3403"/>
          <p:cNvSpPr/>
          <p:nvPr/>
        </p:nvSpPr>
        <p:spPr>
          <a:xfrm>
            <a:off x="1234440" y="2013497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一线互联网</a:t>
            </a:r>
            <a:r>
              <a:rPr lang="en-US" altLang="zh-CN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余年移动开发大牛授课</a:t>
            </a:r>
            <a:endParaRPr lang="en-US" altLang="zh-CN"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en-US" altLang="zh-CN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×24</a:t>
            </a:r>
            <a:r>
              <a:rPr lang="zh-CN" altLang="en-US" sz="1200" dirty="0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时答疑、职业生涯规划、职场辅导问答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7" name="Group 3432"/>
          <p:cNvGrpSpPr/>
          <p:nvPr/>
        </p:nvGrpSpPr>
        <p:grpSpPr>
          <a:xfrm>
            <a:off x="3826755" y="2206172"/>
            <a:ext cx="4146810" cy="3067654"/>
            <a:chOff x="20978" y="26953"/>
            <a:chExt cx="3540207" cy="2583924"/>
          </a:xfrm>
        </p:grpSpPr>
        <p:sp>
          <p:nvSpPr>
            <p:cNvPr id="78" name="Shape 3406"/>
            <p:cNvSpPr/>
            <p:nvPr/>
          </p:nvSpPr>
          <p:spPr>
            <a:xfrm>
              <a:off x="137814" y="56959"/>
              <a:ext cx="3303307" cy="255389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93" h="19813" extrusionOk="0">
                  <a:moveTo>
                    <a:pt x="1578" y="19771"/>
                  </a:moveTo>
                  <a:lnTo>
                    <a:pt x="1578" y="19771"/>
                  </a:lnTo>
                  <a:cubicBezTo>
                    <a:pt x="-1374" y="13828"/>
                    <a:pt x="-66" y="5897"/>
                    <a:pt x="4501" y="2055"/>
                  </a:cubicBezTo>
                  <a:cubicBezTo>
                    <a:pt x="9067" y="-1787"/>
                    <a:pt x="15163" y="-84"/>
                    <a:pt x="18115" y="5858"/>
                  </a:cubicBezTo>
                  <a:cubicBezTo>
                    <a:pt x="20226" y="10107"/>
                    <a:pt x="20218" y="15575"/>
                    <a:pt x="18094" y="19813"/>
                  </a:cubicBezTo>
                  <a:lnTo>
                    <a:pt x="14923" y="17122"/>
                  </a:lnTo>
                  <a:lnTo>
                    <a:pt x="14923" y="17122"/>
                  </a:lnTo>
                  <a:cubicBezTo>
                    <a:pt x="16751" y="13474"/>
                    <a:pt x="15961" y="8588"/>
                    <a:pt x="13157" y="6208"/>
                  </a:cubicBezTo>
                  <a:cubicBezTo>
                    <a:pt x="10353" y="3829"/>
                    <a:pt x="6599" y="4858"/>
                    <a:pt x="4770" y="8506"/>
                  </a:cubicBezTo>
                  <a:cubicBezTo>
                    <a:pt x="3463" y="11115"/>
                    <a:pt x="3458" y="14481"/>
                    <a:pt x="4757" y="17096"/>
                  </a:cubicBezTo>
                  <a:close/>
                </a:path>
              </a:pathLst>
            </a:cu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79" name="Shape 3407"/>
            <p:cNvSpPr/>
            <p:nvPr/>
          </p:nvSpPr>
          <p:spPr>
            <a:xfrm>
              <a:off x="150249" y="56987"/>
              <a:ext cx="3291040" cy="255386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973" h="20798" extrusionOk="0">
                  <a:moveTo>
                    <a:pt x="0" y="11817"/>
                  </a:moveTo>
                  <a:lnTo>
                    <a:pt x="0" y="11817"/>
                  </a:lnTo>
                  <a:cubicBezTo>
                    <a:pt x="706" y="4443"/>
                    <a:pt x="5956" y="-802"/>
                    <a:pt x="11726" y="101"/>
                  </a:cubicBezTo>
                  <a:cubicBezTo>
                    <a:pt x="17495" y="1003"/>
                    <a:pt x="21600" y="7712"/>
                    <a:pt x="20894" y="15085"/>
                  </a:cubicBezTo>
                  <a:cubicBezTo>
                    <a:pt x="20698" y="17124"/>
                    <a:pt x="20141" y="19078"/>
                    <a:pt x="19263" y="20798"/>
                  </a:cubicBezTo>
                  <a:lnTo>
                    <a:pt x="15873" y="17973"/>
                  </a:lnTo>
                  <a:lnTo>
                    <a:pt x="15873" y="17973"/>
                  </a:lnTo>
                  <a:cubicBezTo>
                    <a:pt x="17828" y="14143"/>
                    <a:pt x="16983" y="9014"/>
                    <a:pt x="13986" y="6516"/>
                  </a:cubicBezTo>
                  <a:cubicBezTo>
                    <a:pt x="10989" y="4019"/>
                    <a:pt x="6975" y="5099"/>
                    <a:pt x="5020" y="8929"/>
                  </a:cubicBezTo>
                  <a:cubicBezTo>
                    <a:pt x="4480" y="9987"/>
                    <a:pt x="4137" y="11190"/>
                    <a:pt x="4016" y="12445"/>
                  </a:cubicBezTo>
                  <a:close/>
                </a:path>
              </a:pathLst>
            </a:cu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0" name="Shape 3408"/>
            <p:cNvSpPr/>
            <p:nvPr/>
          </p:nvSpPr>
          <p:spPr>
            <a:xfrm>
              <a:off x="699827" y="57135"/>
              <a:ext cx="2741305" cy="255371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575" h="20095" extrusionOk="0">
                  <a:moveTo>
                    <a:pt x="0" y="3231"/>
                  </a:moveTo>
                  <a:lnTo>
                    <a:pt x="0" y="3231"/>
                  </a:lnTo>
                  <a:cubicBezTo>
                    <a:pt x="5144" y="-1505"/>
                    <a:pt x="12976" y="-972"/>
                    <a:pt x="17493" y="4421"/>
                  </a:cubicBezTo>
                  <a:cubicBezTo>
                    <a:pt x="21163" y="8803"/>
                    <a:pt x="21600" y="15211"/>
                    <a:pt x="18562" y="20095"/>
                  </a:cubicBezTo>
                  <a:lnTo>
                    <a:pt x="14570" y="17366"/>
                  </a:lnTo>
                  <a:lnTo>
                    <a:pt x="14570" y="17366"/>
                  </a:lnTo>
                  <a:cubicBezTo>
                    <a:pt x="16872" y="13665"/>
                    <a:pt x="15877" y="8709"/>
                    <a:pt x="12347" y="6296"/>
                  </a:cubicBezTo>
                  <a:cubicBezTo>
                    <a:pt x="9479" y="4335"/>
                    <a:pt x="5717" y="4617"/>
                    <a:pt x="3144" y="6985"/>
                  </a:cubicBezTo>
                  <a:close/>
                </a:path>
              </a:pathLst>
            </a:cu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1" name="Shape 3409"/>
            <p:cNvSpPr/>
            <p:nvPr/>
          </p:nvSpPr>
          <p:spPr>
            <a:xfrm>
              <a:off x="1789566" y="57180"/>
              <a:ext cx="1660387" cy="255369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15" y="0"/>
                  </a:moveTo>
                  <a:cubicBezTo>
                    <a:pt x="11981" y="0"/>
                    <a:pt x="21600" y="6254"/>
                    <a:pt x="21600" y="13969"/>
                  </a:cubicBezTo>
                  <a:cubicBezTo>
                    <a:pt x="21600" y="16679"/>
                    <a:pt x="20388" y="19330"/>
                    <a:pt x="18111" y="21600"/>
                  </a:cubicBezTo>
                  <a:lnTo>
                    <a:pt x="11078" y="18666"/>
                  </a:lnTo>
                  <a:lnTo>
                    <a:pt x="11078" y="18666"/>
                  </a:lnTo>
                  <a:cubicBezTo>
                    <a:pt x="15067" y="14688"/>
                    <a:pt x="13342" y="9361"/>
                    <a:pt x="7224" y="6767"/>
                  </a:cubicBezTo>
                  <a:cubicBezTo>
                    <a:pt x="5075" y="5856"/>
                    <a:pt x="2565" y="5370"/>
                    <a:pt x="0" y="5370"/>
                  </a:cubicBezTo>
                  <a:close/>
                </a:path>
              </a:pathLst>
            </a:cu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2" name="Shape 3410"/>
            <p:cNvSpPr/>
            <p:nvPr/>
          </p:nvSpPr>
          <p:spPr>
            <a:xfrm>
              <a:off x="2475297" y="489463"/>
              <a:ext cx="965873" cy="212139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8308" h="21600" extrusionOk="0">
                  <a:moveTo>
                    <a:pt x="8118" y="0"/>
                  </a:moveTo>
                  <a:lnTo>
                    <a:pt x="8118" y="0"/>
                  </a:lnTo>
                  <a:cubicBezTo>
                    <a:pt x="19439" y="5556"/>
                    <a:pt x="21600" y="14700"/>
                    <a:pt x="13224" y="21600"/>
                  </a:cubicBezTo>
                  <a:lnTo>
                    <a:pt x="3143" y="18068"/>
                  </a:lnTo>
                  <a:lnTo>
                    <a:pt x="3143" y="18068"/>
                  </a:lnTo>
                  <a:cubicBezTo>
                    <a:pt x="8299" y="13821"/>
                    <a:pt x="6968" y="8193"/>
                    <a:pt x="0" y="4773"/>
                  </a:cubicBezTo>
                  <a:close/>
                </a:path>
              </a:pathLst>
            </a:cu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3" name="Shape 3411"/>
            <p:cNvSpPr/>
            <p:nvPr/>
          </p:nvSpPr>
          <p:spPr>
            <a:xfrm>
              <a:off x="2641098" y="1493612"/>
              <a:ext cx="800027" cy="111724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639" h="21600" extrusionOk="0">
                  <a:moveTo>
                    <a:pt x="20276" y="0"/>
                  </a:moveTo>
                  <a:lnTo>
                    <a:pt x="20276" y="0"/>
                  </a:lnTo>
                  <a:cubicBezTo>
                    <a:pt x="21600" y="7556"/>
                    <a:pt x="19275" y="15217"/>
                    <a:pt x="13721" y="21600"/>
                  </a:cubicBezTo>
                  <a:lnTo>
                    <a:pt x="0" y="14894"/>
                  </a:lnTo>
                  <a:lnTo>
                    <a:pt x="0" y="14894"/>
                  </a:lnTo>
                  <a:cubicBezTo>
                    <a:pt x="3419" y="10965"/>
                    <a:pt x="4850" y="6250"/>
                    <a:pt x="4035" y="1599"/>
                  </a:cubicBezTo>
                  <a:close/>
                </a:path>
              </a:pathLst>
            </a:cu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4" name="Shape 3412"/>
            <p:cNvSpPr/>
            <p:nvPr/>
          </p:nvSpPr>
          <p:spPr>
            <a:xfrm rot="6387854">
              <a:off x="3427365" y="2064756"/>
              <a:ext cx="143733" cy="123907"/>
            </a:xfrm>
            <a:prstGeom prst="triangle">
              <a:avLst/>
            </a:prstGeom>
            <a:solidFill>
              <a:srgbClr val="CD4E3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5" name="Shape 3413"/>
            <p:cNvSpPr/>
            <p:nvPr/>
          </p:nvSpPr>
          <p:spPr>
            <a:xfrm rot="15212146" flipH="1">
              <a:off x="11065" y="2064757"/>
              <a:ext cx="143733" cy="123907"/>
            </a:xfrm>
            <a:prstGeom prst="triangle">
              <a:avLst/>
            </a:prstGeom>
            <a:solidFill>
              <a:srgbClr val="03AE9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6" name="Shape 3414"/>
            <p:cNvSpPr/>
            <p:nvPr/>
          </p:nvSpPr>
          <p:spPr>
            <a:xfrm rot="3806845">
              <a:off x="3283194" y="831125"/>
              <a:ext cx="143733" cy="123907"/>
            </a:xfrm>
            <a:prstGeom prst="triangle">
              <a:avLst/>
            </a:prstGeom>
            <a:solidFill>
              <a:srgbClr val="3A5063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7" name="Shape 3415"/>
            <p:cNvSpPr/>
            <p:nvPr/>
          </p:nvSpPr>
          <p:spPr>
            <a:xfrm rot="17793155" flipH="1">
              <a:off x="175201" y="831125"/>
              <a:ext cx="143733" cy="123907"/>
            </a:xfrm>
            <a:prstGeom prst="triangle">
              <a:avLst/>
            </a:prstGeom>
            <a:solidFill>
              <a:srgbClr val="3194C6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8" name="Shape 3416"/>
            <p:cNvSpPr/>
            <p:nvPr/>
          </p:nvSpPr>
          <p:spPr>
            <a:xfrm rot="1344357">
              <a:off x="2419595" y="26953"/>
              <a:ext cx="143733" cy="123907"/>
            </a:xfrm>
            <a:prstGeom prst="triangle">
              <a:avLst/>
            </a:prstGeom>
            <a:solidFill>
              <a:srgbClr val="F7AC12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9" name="Shape 3417"/>
            <p:cNvSpPr/>
            <p:nvPr/>
          </p:nvSpPr>
          <p:spPr>
            <a:xfrm rot="20255643" flipH="1">
              <a:off x="1054345" y="26954"/>
              <a:ext cx="143733" cy="123907"/>
            </a:xfrm>
            <a:prstGeom prst="triangle">
              <a:avLst/>
            </a:prstGeom>
            <a:solidFill>
              <a:srgbClr val="A5C067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ctr">
              <a:noAutofit/>
            </a:bodyPr>
            <a:lstStyle/>
            <a:p>
              <a:pPr lvl="0" algn="ctr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grpSp>
          <p:nvGrpSpPr>
            <p:cNvPr id="90" name="Group 3421"/>
            <p:cNvGrpSpPr/>
            <p:nvPr/>
          </p:nvGrpSpPr>
          <p:grpSpPr>
            <a:xfrm>
              <a:off x="2970543" y="1882781"/>
              <a:ext cx="231776" cy="231776"/>
              <a:chOff x="0" y="0"/>
              <a:chExt cx="231774" cy="231774"/>
            </a:xfrm>
          </p:grpSpPr>
          <p:sp>
            <p:nvSpPr>
              <p:cNvPr id="101" name="Shape 3418"/>
              <p:cNvSpPr/>
              <p:nvPr/>
            </p:nvSpPr>
            <p:spPr>
              <a:xfrm>
                <a:off x="35720" y="148078"/>
                <a:ext cx="73876" cy="83697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0"/>
                    </a:moveTo>
                    <a:lnTo>
                      <a:pt x="4113" y="5025"/>
                    </a:lnTo>
                    <a:lnTo>
                      <a:pt x="4113" y="18406"/>
                    </a:lnTo>
                    <a:cubicBezTo>
                      <a:pt x="4113" y="20169"/>
                      <a:pt x="5748" y="21600"/>
                      <a:pt x="7763" y="21600"/>
                    </a:cubicBezTo>
                    <a:lnTo>
                      <a:pt x="17951" y="21600"/>
                    </a:lnTo>
                    <a:cubicBezTo>
                      <a:pt x="19966" y="21600"/>
                      <a:pt x="21600" y="20169"/>
                      <a:pt x="21600" y="18406"/>
                    </a:cubicBezTo>
                    <a:lnTo>
                      <a:pt x="17434" y="5025"/>
                    </a:lnTo>
                    <a:lnTo>
                      <a:pt x="19779" y="1821"/>
                    </a:lnTo>
                    <a:cubicBezTo>
                      <a:pt x="14571" y="906"/>
                      <a:pt x="9477" y="313"/>
                      <a:pt x="5095" y="313"/>
                    </a:cubicBezTo>
                    <a:cubicBezTo>
                      <a:pt x="3263" y="313"/>
                      <a:pt x="1571" y="201"/>
                      <a:pt x="0" y="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2" name="Shape 3419"/>
              <p:cNvSpPr/>
              <p:nvPr/>
            </p:nvSpPr>
            <p:spPr>
              <a:xfrm>
                <a:off x="71440" y="0"/>
                <a:ext cx="160335" cy="175844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15750"/>
                    </a:moveTo>
                    <a:cubicBezTo>
                      <a:pt x="8522" y="16492"/>
                      <a:pt x="20175" y="20356"/>
                      <a:pt x="21600" y="21600"/>
                    </a:cubicBezTo>
                    <a:lnTo>
                      <a:pt x="21600" y="0"/>
                    </a:lnTo>
                    <a:cubicBezTo>
                      <a:pt x="19877" y="1348"/>
                      <a:pt x="8354" y="5075"/>
                      <a:pt x="0" y="5783"/>
                    </a:cubicBezTo>
                    <a:lnTo>
                      <a:pt x="0" y="15750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3" name="Shape 3420"/>
              <p:cNvSpPr/>
              <p:nvPr/>
            </p:nvSpPr>
            <p:spPr>
              <a:xfrm>
                <a:off x="0" y="48286"/>
                <a:ext cx="46274" cy="7846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lnTo>
                      <a:pt x="21600" y="0"/>
                    </a:lnTo>
                    <a:cubicBezTo>
                      <a:pt x="4123" y="761"/>
                      <a:pt x="0" y="7019"/>
                      <a:pt x="0" y="10870"/>
                    </a:cubicBezTo>
                    <a:cubicBezTo>
                      <a:pt x="0" y="15025"/>
                      <a:pt x="3935" y="20934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1" name="Group 3424"/>
            <p:cNvGrpSpPr/>
            <p:nvPr/>
          </p:nvGrpSpPr>
          <p:grpSpPr>
            <a:xfrm>
              <a:off x="1223715" y="377354"/>
              <a:ext cx="1786561" cy="648126"/>
              <a:chOff x="-1626221" y="-545857"/>
              <a:chExt cx="1786545" cy="648123"/>
            </a:xfrm>
          </p:grpSpPr>
          <p:sp>
            <p:nvSpPr>
              <p:cNvPr id="99" name="Shape 3422"/>
              <p:cNvSpPr/>
              <p:nvPr/>
            </p:nvSpPr>
            <p:spPr>
              <a:xfrm>
                <a:off x="151843" y="99090"/>
                <a:ext cx="8481" cy="31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16007" y="16818"/>
                      <a:pt x="8457" y="9069"/>
                      <a:pt x="0" y="0"/>
                    </a:cubicBezTo>
                    <a:cubicBezTo>
                      <a:pt x="6420" y="10388"/>
                      <a:pt x="13700" y="17478"/>
                      <a:pt x="21600" y="21600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Shape 3423"/>
              <p:cNvSpPr/>
              <p:nvPr/>
            </p:nvSpPr>
            <p:spPr>
              <a:xfrm>
                <a:off x="-1626221" y="-545857"/>
                <a:ext cx="230192" cy="233362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0024" h="21059" extrusionOk="0">
                    <a:moveTo>
                      <a:pt x="14769" y="15886"/>
                    </a:moveTo>
                    <a:lnTo>
                      <a:pt x="14493" y="15660"/>
                    </a:lnTo>
                    <a:lnTo>
                      <a:pt x="14788" y="15467"/>
                    </a:lnTo>
                    <a:lnTo>
                      <a:pt x="14936" y="15456"/>
                    </a:lnTo>
                    <a:cubicBezTo>
                      <a:pt x="15071" y="15448"/>
                      <a:pt x="17233" y="15305"/>
                      <a:pt x="18271" y="15227"/>
                    </a:cubicBezTo>
                    <a:cubicBezTo>
                      <a:pt x="19519" y="14334"/>
                      <a:pt x="19268" y="13379"/>
                      <a:pt x="18975" y="12855"/>
                    </a:cubicBezTo>
                    <a:cubicBezTo>
                      <a:pt x="18898" y="12856"/>
                      <a:pt x="18811" y="12857"/>
                      <a:pt x="18699" y="12858"/>
                    </a:cubicBezTo>
                    <a:lnTo>
                      <a:pt x="18682" y="12858"/>
                    </a:lnTo>
                    <a:cubicBezTo>
                      <a:pt x="18319" y="12856"/>
                      <a:pt x="15012" y="12701"/>
                      <a:pt x="14844" y="12694"/>
                    </a:cubicBezTo>
                    <a:lnTo>
                      <a:pt x="14678" y="12685"/>
                    </a:lnTo>
                    <a:lnTo>
                      <a:pt x="14386" y="12463"/>
                    </a:lnTo>
                    <a:lnTo>
                      <a:pt x="14656" y="12254"/>
                    </a:lnTo>
                    <a:lnTo>
                      <a:pt x="14818" y="12242"/>
                    </a:lnTo>
                    <a:cubicBezTo>
                      <a:pt x="14990" y="12229"/>
                      <a:pt x="18422" y="11964"/>
                      <a:pt x="18704" y="11959"/>
                    </a:cubicBezTo>
                    <a:cubicBezTo>
                      <a:pt x="19123" y="11953"/>
                      <a:pt x="19273" y="11951"/>
                      <a:pt x="19311" y="11951"/>
                    </a:cubicBezTo>
                    <a:cubicBezTo>
                      <a:pt x="19311" y="11951"/>
                      <a:pt x="19312" y="11951"/>
                      <a:pt x="19312" y="11951"/>
                    </a:cubicBezTo>
                    <a:cubicBezTo>
                      <a:pt x="19991" y="11309"/>
                      <a:pt x="20387" y="10507"/>
                      <a:pt x="19554" y="9691"/>
                    </a:cubicBezTo>
                    <a:cubicBezTo>
                      <a:pt x="18782" y="8935"/>
                      <a:pt x="15840" y="9089"/>
                      <a:pt x="13784" y="9056"/>
                    </a:cubicBezTo>
                    <a:cubicBezTo>
                      <a:pt x="13757" y="9057"/>
                      <a:pt x="13732" y="9057"/>
                      <a:pt x="13702" y="9057"/>
                    </a:cubicBezTo>
                    <a:lnTo>
                      <a:pt x="13698" y="9059"/>
                    </a:lnTo>
                    <a:cubicBezTo>
                      <a:pt x="13649" y="9059"/>
                      <a:pt x="14137" y="9054"/>
                      <a:pt x="13988" y="9048"/>
                    </a:cubicBezTo>
                    <a:cubicBezTo>
                      <a:pt x="13710" y="9040"/>
                      <a:pt x="13453" y="9028"/>
                      <a:pt x="13226" y="9009"/>
                    </a:cubicBezTo>
                    <a:cubicBezTo>
                      <a:pt x="12251" y="8958"/>
                      <a:pt x="10497" y="8968"/>
                      <a:pt x="10398" y="8964"/>
                    </a:cubicBezTo>
                    <a:lnTo>
                      <a:pt x="10343" y="8961"/>
                    </a:lnTo>
                    <a:lnTo>
                      <a:pt x="10040" y="8818"/>
                    </a:lnTo>
                    <a:lnTo>
                      <a:pt x="10340" y="8761"/>
                    </a:lnTo>
                    <a:lnTo>
                      <a:pt x="10392" y="8756"/>
                    </a:lnTo>
                    <a:cubicBezTo>
                      <a:pt x="10458" y="8750"/>
                      <a:pt x="10646" y="8743"/>
                      <a:pt x="11319" y="8672"/>
                    </a:cubicBezTo>
                    <a:cubicBezTo>
                      <a:pt x="10380" y="6546"/>
                      <a:pt x="12015" y="5309"/>
                      <a:pt x="12293" y="4218"/>
                    </a:cubicBezTo>
                    <a:cubicBezTo>
                      <a:pt x="13281" y="346"/>
                      <a:pt x="11306" y="0"/>
                      <a:pt x="11306" y="0"/>
                    </a:cubicBezTo>
                    <a:cubicBezTo>
                      <a:pt x="11306" y="0"/>
                      <a:pt x="6375" y="6964"/>
                      <a:pt x="5882" y="9217"/>
                    </a:cubicBezTo>
                    <a:cubicBezTo>
                      <a:pt x="5540" y="10780"/>
                      <a:pt x="3524" y="10650"/>
                      <a:pt x="2827" y="10619"/>
                    </a:cubicBezTo>
                    <a:cubicBezTo>
                      <a:pt x="-538" y="10467"/>
                      <a:pt x="-1213" y="19295"/>
                      <a:pt x="2526" y="20068"/>
                    </a:cubicBezTo>
                    <a:cubicBezTo>
                      <a:pt x="3273" y="20222"/>
                      <a:pt x="4127" y="19355"/>
                      <a:pt x="5727" y="20057"/>
                    </a:cubicBezTo>
                    <a:cubicBezTo>
                      <a:pt x="9239" y="21600"/>
                      <a:pt x="12279" y="20917"/>
                      <a:pt x="15069" y="20857"/>
                    </a:cubicBezTo>
                    <a:cubicBezTo>
                      <a:pt x="16961" y="20816"/>
                      <a:pt x="16824" y="19393"/>
                      <a:pt x="16651" y="18696"/>
                    </a:cubicBezTo>
                    <a:cubicBezTo>
                      <a:pt x="15741" y="18643"/>
                      <a:pt x="14834" y="18622"/>
                      <a:pt x="14748" y="18618"/>
                    </a:cubicBezTo>
                    <a:lnTo>
                      <a:pt x="14581" y="18611"/>
                    </a:lnTo>
                    <a:lnTo>
                      <a:pt x="14288" y="18403"/>
                    </a:lnTo>
                    <a:lnTo>
                      <a:pt x="14572" y="18191"/>
                    </a:lnTo>
                    <a:lnTo>
                      <a:pt x="14734" y="18179"/>
                    </a:lnTo>
                    <a:cubicBezTo>
                      <a:pt x="14837" y="18172"/>
                      <a:pt x="16113" y="18101"/>
                      <a:pt x="17172" y="18012"/>
                    </a:cubicBezTo>
                    <a:cubicBezTo>
                      <a:pt x="18121" y="17273"/>
                      <a:pt x="17881" y="16561"/>
                      <a:pt x="17661" y="16030"/>
                    </a:cubicBezTo>
                    <a:cubicBezTo>
                      <a:pt x="16564" y="15964"/>
                      <a:pt x="15065" y="15902"/>
                      <a:pt x="14953" y="15897"/>
                    </a:cubicBezTo>
                    <a:lnTo>
                      <a:pt x="14769" y="15886"/>
                    </a:ln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92" name="Group 3428"/>
            <p:cNvGrpSpPr/>
            <p:nvPr/>
          </p:nvGrpSpPr>
          <p:grpSpPr>
            <a:xfrm>
              <a:off x="2238215" y="377356"/>
              <a:ext cx="150179" cy="254953"/>
              <a:chOff x="0" y="0"/>
              <a:chExt cx="150178" cy="254952"/>
            </a:xfrm>
          </p:grpSpPr>
          <p:sp>
            <p:nvSpPr>
              <p:cNvPr id="96" name="Shape 3425"/>
              <p:cNvSpPr/>
              <p:nvPr/>
            </p:nvSpPr>
            <p:spPr>
              <a:xfrm>
                <a:off x="-1" y="-1"/>
                <a:ext cx="150180" cy="204676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599" h="21600" extrusionOk="0">
                    <a:moveTo>
                      <a:pt x="10934" y="0"/>
                    </a:moveTo>
                    <a:cubicBezTo>
                      <a:pt x="10847" y="0"/>
                      <a:pt x="10801" y="2"/>
                      <a:pt x="10801" y="2"/>
                    </a:cubicBezTo>
                    <a:cubicBezTo>
                      <a:pt x="10801" y="2"/>
                      <a:pt x="10754" y="0"/>
                      <a:pt x="10668" y="0"/>
                    </a:cubicBezTo>
                    <a:cubicBezTo>
                      <a:pt x="9432" y="0"/>
                      <a:pt x="0" y="285"/>
                      <a:pt x="0" y="8964"/>
                    </a:cubicBezTo>
                    <a:cubicBezTo>
                      <a:pt x="0" y="12780"/>
                      <a:pt x="6319" y="19737"/>
                      <a:pt x="6319" y="21600"/>
                    </a:cubicBezTo>
                    <a:lnTo>
                      <a:pt x="15323" y="21600"/>
                    </a:lnTo>
                    <a:cubicBezTo>
                      <a:pt x="15323" y="19737"/>
                      <a:pt x="21599" y="12780"/>
                      <a:pt x="21599" y="8964"/>
                    </a:cubicBezTo>
                    <a:cubicBezTo>
                      <a:pt x="21600" y="284"/>
                      <a:pt x="12168" y="0"/>
                      <a:pt x="10934" y="0"/>
                    </a:cubicBezTo>
                    <a:close/>
                    <a:moveTo>
                      <a:pt x="13355" y="19728"/>
                    </a:moveTo>
                    <a:lnTo>
                      <a:pt x="12362" y="19728"/>
                    </a:lnTo>
                    <a:lnTo>
                      <a:pt x="12362" y="14897"/>
                    </a:lnTo>
                    <a:lnTo>
                      <a:pt x="9324" y="14897"/>
                    </a:lnTo>
                    <a:lnTo>
                      <a:pt x="9324" y="19728"/>
                    </a:lnTo>
                    <a:lnTo>
                      <a:pt x="8285" y="19728"/>
                    </a:lnTo>
                    <a:cubicBezTo>
                      <a:pt x="7853" y="18884"/>
                      <a:pt x="7181" y="17845"/>
                      <a:pt x="6279" y="16473"/>
                    </a:cubicBezTo>
                    <a:cubicBezTo>
                      <a:pt x="4701" y="14071"/>
                      <a:pt x="2542" y="10782"/>
                      <a:pt x="2542" y="8964"/>
                    </a:cubicBezTo>
                    <a:cubicBezTo>
                      <a:pt x="2542" y="6006"/>
                      <a:pt x="3778" y="3937"/>
                      <a:pt x="6217" y="2815"/>
                    </a:cubicBezTo>
                    <a:cubicBezTo>
                      <a:pt x="8209" y="1899"/>
                      <a:pt x="10422" y="1872"/>
                      <a:pt x="10668" y="1872"/>
                    </a:cubicBezTo>
                    <a:lnTo>
                      <a:pt x="10696" y="1872"/>
                    </a:lnTo>
                    <a:lnTo>
                      <a:pt x="10783" y="1875"/>
                    </a:lnTo>
                    <a:lnTo>
                      <a:pt x="10888" y="1872"/>
                    </a:lnTo>
                    <a:lnTo>
                      <a:pt x="10934" y="1872"/>
                    </a:lnTo>
                    <a:cubicBezTo>
                      <a:pt x="11179" y="1872"/>
                      <a:pt x="13392" y="1898"/>
                      <a:pt x="15384" y="2815"/>
                    </a:cubicBezTo>
                    <a:cubicBezTo>
                      <a:pt x="17823" y="3937"/>
                      <a:pt x="19059" y="6006"/>
                      <a:pt x="19059" y="8964"/>
                    </a:cubicBezTo>
                    <a:cubicBezTo>
                      <a:pt x="19059" y="10784"/>
                      <a:pt x="16913" y="14074"/>
                      <a:pt x="15345" y="16478"/>
                    </a:cubicBezTo>
                    <a:cubicBezTo>
                      <a:pt x="14451" y="17847"/>
                      <a:pt x="13784" y="18886"/>
                      <a:pt x="13355" y="19728"/>
                    </a:cubicBezTo>
                    <a:close/>
                  </a:path>
                </a:pathLst>
              </a:cu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7" name="Shape 3426"/>
              <p:cNvSpPr/>
              <p:nvPr/>
            </p:nvSpPr>
            <p:spPr>
              <a:xfrm>
                <a:off x="42085" y="213573"/>
                <a:ext cx="62907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98" name="Shape 3427"/>
              <p:cNvSpPr/>
              <p:nvPr/>
            </p:nvSpPr>
            <p:spPr>
              <a:xfrm>
                <a:off x="60248" y="238490"/>
                <a:ext cx="31011" cy="16463"/>
              </a:xfrm>
              <a:prstGeom prst="rect">
                <a:avLst/>
              </a:prstGeom>
              <a:solidFill>
                <a:srgbClr val="FFFFFF"/>
              </a:solidFill>
              <a:ln w="12700" cap="flat">
                <a:noFill/>
                <a:miter lim="400000"/>
              </a:ln>
              <a:effectLst/>
            </p:spPr>
            <p:txBody>
              <a:bodyPr wrap="square" lIns="0" tIns="0" rIns="0" bIns="0" numCol="1" anchor="t">
                <a:noAutofit/>
              </a:bodyPr>
              <a:lstStyle/>
              <a:p>
                <a:pPr lvl="0"/>
                <a:endParaRPr sz="360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93" name="Shape 3429"/>
            <p:cNvSpPr/>
            <p:nvPr/>
          </p:nvSpPr>
          <p:spPr>
            <a:xfrm>
              <a:off x="2877791" y="1007454"/>
              <a:ext cx="231776" cy="2032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6224" y="0"/>
                  </a:moveTo>
                  <a:cubicBezTo>
                    <a:pt x="13474" y="0"/>
                    <a:pt x="10800" y="3771"/>
                    <a:pt x="10800" y="3771"/>
                  </a:cubicBezTo>
                  <a:cubicBezTo>
                    <a:pt x="10800" y="3771"/>
                    <a:pt x="8125" y="0"/>
                    <a:pt x="5375" y="0"/>
                  </a:cubicBezTo>
                  <a:cubicBezTo>
                    <a:pt x="2625" y="0"/>
                    <a:pt x="0" y="1572"/>
                    <a:pt x="0" y="6200"/>
                  </a:cubicBezTo>
                  <a:cubicBezTo>
                    <a:pt x="0" y="9486"/>
                    <a:pt x="2700" y="12372"/>
                    <a:pt x="2700" y="12372"/>
                  </a:cubicBezTo>
                  <a:lnTo>
                    <a:pt x="10800" y="21600"/>
                  </a:lnTo>
                  <a:lnTo>
                    <a:pt x="18900" y="12372"/>
                  </a:lnTo>
                  <a:cubicBezTo>
                    <a:pt x="18900" y="12372"/>
                    <a:pt x="21600" y="9485"/>
                    <a:pt x="21600" y="6200"/>
                  </a:cubicBezTo>
                  <a:cubicBezTo>
                    <a:pt x="21600" y="1572"/>
                    <a:pt x="18975" y="0"/>
                    <a:pt x="16224" y="0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4" name="Shape 3430"/>
            <p:cNvSpPr/>
            <p:nvPr/>
          </p:nvSpPr>
          <p:spPr>
            <a:xfrm>
              <a:off x="492464" y="942264"/>
              <a:ext cx="233356" cy="23336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0" h="21594" extrusionOk="0">
                  <a:moveTo>
                    <a:pt x="21366" y="8174"/>
                  </a:moveTo>
                  <a:cubicBezTo>
                    <a:pt x="21158" y="7927"/>
                    <a:pt x="20936" y="7845"/>
                    <a:pt x="20757" y="7792"/>
                  </a:cubicBezTo>
                  <a:cubicBezTo>
                    <a:pt x="20573" y="7743"/>
                    <a:pt x="20406" y="7730"/>
                    <a:pt x="20230" y="7729"/>
                  </a:cubicBezTo>
                  <a:lnTo>
                    <a:pt x="14163" y="7726"/>
                  </a:lnTo>
                  <a:cubicBezTo>
                    <a:pt x="14106" y="7729"/>
                    <a:pt x="13976" y="7691"/>
                    <a:pt x="13868" y="7607"/>
                  </a:cubicBezTo>
                  <a:cubicBezTo>
                    <a:pt x="13758" y="7525"/>
                    <a:pt x="13687" y="7411"/>
                    <a:pt x="13675" y="7356"/>
                  </a:cubicBezTo>
                  <a:lnTo>
                    <a:pt x="11917" y="1053"/>
                  </a:lnTo>
                  <a:cubicBezTo>
                    <a:pt x="11860" y="855"/>
                    <a:pt x="11796" y="675"/>
                    <a:pt x="11663" y="480"/>
                  </a:cubicBezTo>
                  <a:cubicBezTo>
                    <a:pt x="11543" y="304"/>
                    <a:pt x="11277" y="12"/>
                    <a:pt x="10795" y="0"/>
                  </a:cubicBezTo>
                  <a:cubicBezTo>
                    <a:pt x="10315" y="10"/>
                    <a:pt x="10047" y="303"/>
                    <a:pt x="9927" y="481"/>
                  </a:cubicBezTo>
                  <a:cubicBezTo>
                    <a:pt x="9795" y="677"/>
                    <a:pt x="9730" y="858"/>
                    <a:pt x="9674" y="1056"/>
                  </a:cubicBezTo>
                  <a:lnTo>
                    <a:pt x="7916" y="7355"/>
                  </a:lnTo>
                  <a:cubicBezTo>
                    <a:pt x="7904" y="7411"/>
                    <a:pt x="7833" y="7525"/>
                    <a:pt x="7722" y="7607"/>
                  </a:cubicBezTo>
                  <a:cubicBezTo>
                    <a:pt x="7615" y="7691"/>
                    <a:pt x="7485" y="7729"/>
                    <a:pt x="7429" y="7726"/>
                  </a:cubicBezTo>
                  <a:lnTo>
                    <a:pt x="1361" y="7729"/>
                  </a:lnTo>
                  <a:cubicBezTo>
                    <a:pt x="1126" y="7732"/>
                    <a:pt x="908" y="7748"/>
                    <a:pt x="644" y="7859"/>
                  </a:cubicBezTo>
                  <a:cubicBezTo>
                    <a:pt x="513" y="7917"/>
                    <a:pt x="362" y="8007"/>
                    <a:pt x="226" y="8173"/>
                  </a:cubicBezTo>
                  <a:cubicBezTo>
                    <a:pt x="88" y="8334"/>
                    <a:pt x="-5" y="8584"/>
                    <a:pt x="0" y="8808"/>
                  </a:cubicBezTo>
                  <a:cubicBezTo>
                    <a:pt x="7" y="9167"/>
                    <a:pt x="159" y="9386"/>
                    <a:pt x="283" y="9537"/>
                  </a:cubicBezTo>
                  <a:cubicBezTo>
                    <a:pt x="414" y="9691"/>
                    <a:pt x="553" y="9799"/>
                    <a:pt x="707" y="9902"/>
                  </a:cubicBezTo>
                  <a:lnTo>
                    <a:pt x="5597" y="13118"/>
                  </a:lnTo>
                  <a:cubicBezTo>
                    <a:pt x="5684" y="13155"/>
                    <a:pt x="5838" y="13426"/>
                    <a:pt x="5824" y="13606"/>
                  </a:cubicBezTo>
                  <a:cubicBezTo>
                    <a:pt x="5824" y="13651"/>
                    <a:pt x="5818" y="13688"/>
                    <a:pt x="5810" y="13715"/>
                  </a:cubicBezTo>
                  <a:lnTo>
                    <a:pt x="3909" y="19931"/>
                  </a:lnTo>
                  <a:cubicBezTo>
                    <a:pt x="3856" y="20111"/>
                    <a:pt x="3816" y="20284"/>
                    <a:pt x="3814" y="20496"/>
                  </a:cubicBezTo>
                  <a:cubicBezTo>
                    <a:pt x="3817" y="20674"/>
                    <a:pt x="3838" y="20905"/>
                    <a:pt x="4018" y="21165"/>
                  </a:cubicBezTo>
                  <a:cubicBezTo>
                    <a:pt x="4192" y="21433"/>
                    <a:pt x="4579" y="21600"/>
                    <a:pt x="4842" y="21584"/>
                  </a:cubicBezTo>
                  <a:cubicBezTo>
                    <a:pt x="5342" y="21556"/>
                    <a:pt x="5550" y="21359"/>
                    <a:pt x="5798" y="21172"/>
                  </a:cubicBezTo>
                  <a:lnTo>
                    <a:pt x="10579" y="17109"/>
                  </a:lnTo>
                  <a:cubicBezTo>
                    <a:pt x="10618" y="17073"/>
                    <a:pt x="10718" y="17031"/>
                    <a:pt x="10830" y="17031"/>
                  </a:cubicBezTo>
                  <a:cubicBezTo>
                    <a:pt x="10939" y="17031"/>
                    <a:pt x="11033" y="17069"/>
                    <a:pt x="11072" y="17103"/>
                  </a:cubicBezTo>
                  <a:lnTo>
                    <a:pt x="16111" y="21199"/>
                  </a:lnTo>
                  <a:cubicBezTo>
                    <a:pt x="16360" y="21380"/>
                    <a:pt x="16566" y="21567"/>
                    <a:pt x="17055" y="21593"/>
                  </a:cubicBezTo>
                  <a:cubicBezTo>
                    <a:pt x="17066" y="21594"/>
                    <a:pt x="17078" y="21594"/>
                    <a:pt x="17090" y="21594"/>
                  </a:cubicBezTo>
                  <a:cubicBezTo>
                    <a:pt x="17341" y="21594"/>
                    <a:pt x="17694" y="21442"/>
                    <a:pt x="17866" y="21188"/>
                  </a:cubicBezTo>
                  <a:cubicBezTo>
                    <a:pt x="18050" y="20931"/>
                    <a:pt x="18073" y="20695"/>
                    <a:pt x="18075" y="20521"/>
                  </a:cubicBezTo>
                  <a:cubicBezTo>
                    <a:pt x="18073" y="20293"/>
                    <a:pt x="18027" y="20110"/>
                    <a:pt x="17964" y="19917"/>
                  </a:cubicBezTo>
                  <a:lnTo>
                    <a:pt x="15827" y="13661"/>
                  </a:lnTo>
                  <a:cubicBezTo>
                    <a:pt x="15818" y="13635"/>
                    <a:pt x="15811" y="13597"/>
                    <a:pt x="15811" y="13550"/>
                  </a:cubicBezTo>
                  <a:cubicBezTo>
                    <a:pt x="15799" y="13381"/>
                    <a:pt x="15937" y="13140"/>
                    <a:pt x="16017" y="13106"/>
                  </a:cubicBezTo>
                  <a:lnTo>
                    <a:pt x="20883" y="9902"/>
                  </a:lnTo>
                  <a:cubicBezTo>
                    <a:pt x="21038" y="9799"/>
                    <a:pt x="21176" y="9690"/>
                    <a:pt x="21308" y="9537"/>
                  </a:cubicBezTo>
                  <a:cubicBezTo>
                    <a:pt x="21431" y="9384"/>
                    <a:pt x="21583" y="9166"/>
                    <a:pt x="21590" y="8807"/>
                  </a:cubicBezTo>
                  <a:cubicBezTo>
                    <a:pt x="21595" y="8585"/>
                    <a:pt x="21502" y="8335"/>
                    <a:pt x="21366" y="8174"/>
                  </a:cubicBez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5" name="Shape 3431"/>
            <p:cNvSpPr/>
            <p:nvPr/>
          </p:nvSpPr>
          <p:spPr>
            <a:xfrm>
              <a:off x="398428" y="1847312"/>
              <a:ext cx="188056" cy="28525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lnTo>
                    <a:pt x="3141" y="11408"/>
                  </a:lnTo>
                  <a:lnTo>
                    <a:pt x="9464" y="11403"/>
                  </a:lnTo>
                  <a:lnTo>
                    <a:pt x="0" y="21600"/>
                  </a:lnTo>
                  <a:lnTo>
                    <a:pt x="20230" y="9012"/>
                  </a:lnTo>
                  <a:lnTo>
                    <a:pt x="13945" y="9016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2700" cap="flat">
              <a:noFill/>
              <a:miter lim="400000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lvl="0"/>
              <a:endParaRPr sz="3600"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04" name="Shape 3433"/>
          <p:cNvSpPr/>
          <p:nvPr/>
        </p:nvSpPr>
        <p:spPr>
          <a:xfrm flipH="1">
            <a:off x="4653941" y="3440006"/>
            <a:ext cx="2404857" cy="27385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02" h="20637" extrusionOk="0">
                <a:moveTo>
                  <a:pt x="19276" y="16090"/>
                </a:moveTo>
                <a:cubicBezTo>
                  <a:pt x="19687" y="15419"/>
                  <a:pt x="19310" y="14865"/>
                  <a:pt x="18591" y="14516"/>
                </a:cubicBezTo>
                <a:cubicBezTo>
                  <a:pt x="17633" y="14049"/>
                  <a:pt x="18283" y="13204"/>
                  <a:pt x="19344" y="12737"/>
                </a:cubicBezTo>
                <a:cubicBezTo>
                  <a:pt x="20371" y="12271"/>
                  <a:pt x="20713" y="11455"/>
                  <a:pt x="19378" y="10901"/>
                </a:cubicBezTo>
                <a:cubicBezTo>
                  <a:pt x="18078" y="10318"/>
                  <a:pt x="18146" y="10143"/>
                  <a:pt x="19378" y="9094"/>
                </a:cubicBezTo>
                <a:cubicBezTo>
                  <a:pt x="20611" y="8015"/>
                  <a:pt x="19995" y="5508"/>
                  <a:pt x="18249" y="5100"/>
                </a:cubicBezTo>
                <a:cubicBezTo>
                  <a:pt x="16503" y="4692"/>
                  <a:pt x="16948" y="3876"/>
                  <a:pt x="16229" y="2156"/>
                </a:cubicBezTo>
                <a:cubicBezTo>
                  <a:pt x="15545" y="524"/>
                  <a:pt x="10855" y="-963"/>
                  <a:pt x="9177" y="786"/>
                </a:cubicBezTo>
                <a:cubicBezTo>
                  <a:pt x="8014" y="-293"/>
                  <a:pt x="5446" y="1165"/>
                  <a:pt x="4933" y="2768"/>
                </a:cubicBezTo>
                <a:cubicBezTo>
                  <a:pt x="4419" y="4401"/>
                  <a:pt x="4796" y="4838"/>
                  <a:pt x="3427" y="5071"/>
                </a:cubicBezTo>
                <a:cubicBezTo>
                  <a:pt x="2057" y="5304"/>
                  <a:pt x="1202" y="6995"/>
                  <a:pt x="2092" y="8073"/>
                </a:cubicBezTo>
                <a:cubicBezTo>
                  <a:pt x="2982" y="9123"/>
                  <a:pt x="3392" y="9618"/>
                  <a:pt x="2126" y="10405"/>
                </a:cubicBezTo>
                <a:cubicBezTo>
                  <a:pt x="859" y="11192"/>
                  <a:pt x="1099" y="12592"/>
                  <a:pt x="2297" y="13087"/>
                </a:cubicBezTo>
                <a:cubicBezTo>
                  <a:pt x="3495" y="13554"/>
                  <a:pt x="3735" y="14282"/>
                  <a:pt x="2776" y="14749"/>
                </a:cubicBezTo>
                <a:cubicBezTo>
                  <a:pt x="2092" y="15099"/>
                  <a:pt x="1749" y="15594"/>
                  <a:pt x="2229" y="16090"/>
                </a:cubicBezTo>
                <a:cubicBezTo>
                  <a:pt x="928" y="16614"/>
                  <a:pt x="-65" y="17372"/>
                  <a:pt x="3" y="18801"/>
                </a:cubicBezTo>
                <a:cubicBezTo>
                  <a:pt x="3" y="19413"/>
                  <a:pt x="277" y="20025"/>
                  <a:pt x="722" y="20637"/>
                </a:cubicBezTo>
                <a:cubicBezTo>
                  <a:pt x="20782" y="20637"/>
                  <a:pt x="20782" y="20637"/>
                  <a:pt x="20782" y="20637"/>
                </a:cubicBezTo>
                <a:cubicBezTo>
                  <a:pt x="21193" y="20025"/>
                  <a:pt x="21467" y="19413"/>
                  <a:pt x="21501" y="18801"/>
                </a:cubicBezTo>
                <a:cubicBezTo>
                  <a:pt x="21535" y="17372"/>
                  <a:pt x="20577" y="16614"/>
                  <a:pt x="19276" y="16090"/>
                </a:cubicBezTo>
                <a:close/>
                <a:moveTo>
                  <a:pt x="15476" y="7257"/>
                </a:moveTo>
                <a:cubicBezTo>
                  <a:pt x="15442" y="7228"/>
                  <a:pt x="15408" y="7228"/>
                  <a:pt x="15408" y="7228"/>
                </a:cubicBezTo>
                <a:cubicBezTo>
                  <a:pt x="15921" y="6383"/>
                  <a:pt x="16332" y="7461"/>
                  <a:pt x="16435" y="7928"/>
                </a:cubicBezTo>
                <a:cubicBezTo>
                  <a:pt x="16571" y="8598"/>
                  <a:pt x="16400" y="9385"/>
                  <a:pt x="16024" y="9939"/>
                </a:cubicBezTo>
                <a:cubicBezTo>
                  <a:pt x="15921" y="9910"/>
                  <a:pt x="15818" y="9910"/>
                  <a:pt x="15681" y="9910"/>
                </a:cubicBezTo>
                <a:cubicBezTo>
                  <a:pt x="14004" y="10056"/>
                  <a:pt x="17975" y="8132"/>
                  <a:pt x="15476" y="7257"/>
                </a:cubicBezTo>
                <a:close/>
                <a:moveTo>
                  <a:pt x="5070" y="7840"/>
                </a:moveTo>
                <a:cubicBezTo>
                  <a:pt x="5275" y="6995"/>
                  <a:pt x="5823" y="6762"/>
                  <a:pt x="6234" y="7549"/>
                </a:cubicBezTo>
                <a:cubicBezTo>
                  <a:pt x="6576" y="8190"/>
                  <a:pt x="6644" y="8511"/>
                  <a:pt x="6576" y="7316"/>
                </a:cubicBezTo>
                <a:cubicBezTo>
                  <a:pt x="6542" y="6499"/>
                  <a:pt x="6747" y="5625"/>
                  <a:pt x="7158" y="4809"/>
                </a:cubicBezTo>
                <a:cubicBezTo>
                  <a:pt x="7192" y="4780"/>
                  <a:pt x="7192" y="4750"/>
                  <a:pt x="7226" y="4721"/>
                </a:cubicBezTo>
                <a:cubicBezTo>
                  <a:pt x="7877" y="5537"/>
                  <a:pt x="9177" y="6295"/>
                  <a:pt x="10752" y="6383"/>
                </a:cubicBezTo>
                <a:cubicBezTo>
                  <a:pt x="10923" y="6383"/>
                  <a:pt x="11060" y="6412"/>
                  <a:pt x="11197" y="6412"/>
                </a:cubicBezTo>
                <a:cubicBezTo>
                  <a:pt x="14209" y="6354"/>
                  <a:pt x="10958" y="7957"/>
                  <a:pt x="13422" y="8219"/>
                </a:cubicBezTo>
                <a:cubicBezTo>
                  <a:pt x="15202" y="8423"/>
                  <a:pt x="14860" y="8686"/>
                  <a:pt x="13970" y="9531"/>
                </a:cubicBezTo>
                <a:cubicBezTo>
                  <a:pt x="13354" y="10114"/>
                  <a:pt x="13525" y="10872"/>
                  <a:pt x="14826" y="11047"/>
                </a:cubicBezTo>
                <a:cubicBezTo>
                  <a:pt x="13970" y="12417"/>
                  <a:pt x="12601" y="13408"/>
                  <a:pt x="10752" y="13408"/>
                </a:cubicBezTo>
                <a:cubicBezTo>
                  <a:pt x="10752" y="13408"/>
                  <a:pt x="10752" y="13408"/>
                  <a:pt x="10752" y="13408"/>
                </a:cubicBezTo>
                <a:cubicBezTo>
                  <a:pt x="8698" y="13408"/>
                  <a:pt x="7192" y="12184"/>
                  <a:pt x="6370" y="10522"/>
                </a:cubicBezTo>
                <a:cubicBezTo>
                  <a:pt x="5309" y="10376"/>
                  <a:pt x="4830" y="8919"/>
                  <a:pt x="5070" y="7840"/>
                </a:cubicBezTo>
                <a:close/>
                <a:moveTo>
                  <a:pt x="3837" y="16206"/>
                </a:moveTo>
                <a:cubicBezTo>
                  <a:pt x="4762" y="15944"/>
                  <a:pt x="5789" y="15740"/>
                  <a:pt x="6781" y="15448"/>
                </a:cubicBezTo>
                <a:cubicBezTo>
                  <a:pt x="7945" y="15069"/>
                  <a:pt x="8185" y="14311"/>
                  <a:pt x="8151" y="13408"/>
                </a:cubicBezTo>
                <a:cubicBezTo>
                  <a:pt x="8904" y="13816"/>
                  <a:pt x="9759" y="14049"/>
                  <a:pt x="10752" y="14049"/>
                </a:cubicBezTo>
                <a:cubicBezTo>
                  <a:pt x="10752" y="14049"/>
                  <a:pt x="10752" y="14049"/>
                  <a:pt x="10752" y="14049"/>
                </a:cubicBezTo>
                <a:cubicBezTo>
                  <a:pt x="11711" y="14049"/>
                  <a:pt x="12566" y="13816"/>
                  <a:pt x="13319" y="13408"/>
                </a:cubicBezTo>
                <a:cubicBezTo>
                  <a:pt x="13285" y="14311"/>
                  <a:pt x="13525" y="15069"/>
                  <a:pt x="14689" y="15448"/>
                </a:cubicBezTo>
                <a:cubicBezTo>
                  <a:pt x="15716" y="15769"/>
                  <a:pt x="16777" y="15973"/>
                  <a:pt x="17701" y="16235"/>
                </a:cubicBezTo>
                <a:cubicBezTo>
                  <a:pt x="17085" y="17751"/>
                  <a:pt x="13901" y="18334"/>
                  <a:pt x="10752" y="18305"/>
                </a:cubicBezTo>
                <a:cubicBezTo>
                  <a:pt x="7124" y="18276"/>
                  <a:pt x="3529" y="17401"/>
                  <a:pt x="3837" y="16206"/>
                </a:cubicBezTo>
                <a:close/>
                <a:moveTo>
                  <a:pt x="10821" y="20083"/>
                </a:moveTo>
                <a:cubicBezTo>
                  <a:pt x="10752" y="20083"/>
                  <a:pt x="10752" y="20083"/>
                  <a:pt x="10752" y="20083"/>
                </a:cubicBezTo>
                <a:cubicBezTo>
                  <a:pt x="6234" y="20083"/>
                  <a:pt x="2331" y="19005"/>
                  <a:pt x="1510" y="17139"/>
                </a:cubicBezTo>
                <a:cubicBezTo>
                  <a:pt x="1715" y="16993"/>
                  <a:pt x="1955" y="16848"/>
                  <a:pt x="2229" y="16702"/>
                </a:cubicBezTo>
                <a:cubicBezTo>
                  <a:pt x="2605" y="18392"/>
                  <a:pt x="6336" y="19354"/>
                  <a:pt x="10752" y="19354"/>
                </a:cubicBezTo>
                <a:cubicBezTo>
                  <a:pt x="10821" y="19354"/>
                  <a:pt x="10821" y="19354"/>
                  <a:pt x="10821" y="19354"/>
                </a:cubicBezTo>
                <a:cubicBezTo>
                  <a:pt x="15271" y="19354"/>
                  <a:pt x="18796" y="18422"/>
                  <a:pt x="19241" y="16760"/>
                </a:cubicBezTo>
                <a:cubicBezTo>
                  <a:pt x="19515" y="16906"/>
                  <a:pt x="19721" y="17052"/>
                  <a:pt x="19960" y="17226"/>
                </a:cubicBezTo>
                <a:cubicBezTo>
                  <a:pt x="19070" y="19063"/>
                  <a:pt x="15373" y="20083"/>
                  <a:pt x="10821" y="20083"/>
                </a:cubicBezTo>
                <a:close/>
              </a:path>
            </a:pathLst>
          </a:custGeom>
          <a:solidFill>
            <a:srgbClr val="3194C6"/>
          </a:solidFill>
          <a:ln w="12700">
            <a:miter lim="400000"/>
          </a:ln>
        </p:spPr>
        <p:txBody>
          <a:bodyPr lIns="0" tIns="0" rIns="0" bIns="0"/>
          <a:lstStyle/>
          <a:p>
            <a:pPr lvl="0">
              <a:defRPr sz="2400"/>
            </a:pPr>
            <a:endParaRPr sz="440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5" name="Shape 3403"/>
          <p:cNvSpPr/>
          <p:nvPr/>
        </p:nvSpPr>
        <p:spPr>
          <a:xfrm>
            <a:off x="404987" y="3204620"/>
            <a:ext cx="3527416" cy="572462"/>
          </a:xfrm>
          <a:prstGeom prst="rect">
            <a:avLst/>
          </a:prstGeom>
          <a:noFill/>
          <a:ln w="12700" cap="flat">
            <a:noFill/>
            <a:miter lim="400000"/>
          </a:ln>
          <a:effectLst/>
        </p:spPr>
        <p:txBody>
          <a:bodyPr wrap="square" lIns="45719" tIns="45719" rIns="45719" bIns="45719" numCol="1" anchor="t">
            <a:spAutoFit/>
          </a:bodyPr>
          <a:lstStyle>
            <a:lvl1pPr algn="r">
              <a:lnSpc>
                <a:spcPct val="130000"/>
              </a:lnSpc>
              <a:defRPr sz="700">
                <a:solidFill>
                  <a:srgbClr val="808080"/>
                </a:solidFill>
                <a:uFill>
                  <a:solidFill>
                    <a:srgbClr val="808080"/>
                  </a:solidFill>
                </a:uFill>
                <a:latin typeface="Roboto condensed"/>
                <a:ea typeface="Roboto condensed"/>
                <a:cs typeface="Roboto condensed"/>
                <a:sym typeface="Roboto condensed"/>
              </a:defRPr>
            </a:lvl1pPr>
          </a:lstStyle>
          <a:p>
            <a:pPr lvl="0">
              <a:defRPr sz="1800">
                <a:solidFill>
                  <a:srgbClr val="000000"/>
                </a:solidFill>
                <a:uFillTx/>
              </a:defRPr>
            </a:pPr>
            <a:r>
              <a:rPr lang="zh-CN" altLang="en-US" sz="1200" dirty="0">
                <a:solidFill>
                  <a:srgbClr val="7030A0"/>
                </a:solidFill>
                <a:uFill>
                  <a:solidFill>
                    <a:srgbClr val="808080"/>
                  </a:solidFill>
                </a:uFill>
                <a:latin typeface="微软雅黑" panose="020B0503020204020204" pitchFamily="34" charset="-122"/>
                <a:ea typeface="微软雅黑" panose="020B0503020204020204" pitchFamily="34" charset="-122"/>
              </a:rPr>
              <a:t>小作业：知识专题独立小作业，现学现用学以致用大作业：商城实战，知识串联、架构落地</a:t>
            </a:r>
            <a:endParaRPr sz="1200" dirty="0">
              <a:solidFill>
                <a:srgbClr val="7030A0"/>
              </a:solidFill>
              <a:uFill>
                <a:solidFill>
                  <a:srgbClr val="808080"/>
                </a:solidFill>
              </a:u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7" name="组合 66"/>
          <p:cNvGrpSpPr/>
          <p:nvPr/>
        </p:nvGrpSpPr>
        <p:grpSpPr>
          <a:xfrm>
            <a:off x="6766730" y="94851"/>
            <a:ext cx="4152900" cy="837873"/>
            <a:chOff x="7324725" y="1141845"/>
            <a:chExt cx="4152900" cy="837873"/>
          </a:xfrm>
        </p:grpSpPr>
        <p:grpSp>
          <p:nvGrpSpPr>
            <p:cNvPr id="68" name="Group 16"/>
            <p:cNvGrpSpPr/>
            <p:nvPr/>
          </p:nvGrpSpPr>
          <p:grpSpPr bwMode="auto">
            <a:xfrm>
              <a:off x="7549280" y="1434639"/>
              <a:ext cx="129000" cy="207346"/>
              <a:chOff x="4441" y="3144"/>
              <a:chExt cx="215" cy="345"/>
            </a:xfrm>
          </p:grpSpPr>
          <p:sp>
            <p:nvSpPr>
              <p:cNvPr id="70" name="Freeform 17"/>
              <p:cNvSpPr>
                <a:spLocks noEditPoints="1"/>
              </p:cNvSpPr>
              <p:nvPr/>
            </p:nvSpPr>
            <p:spPr bwMode="auto">
              <a:xfrm>
                <a:off x="4474" y="3144"/>
                <a:ext cx="149" cy="253"/>
              </a:xfrm>
              <a:custGeom>
                <a:avLst/>
                <a:gdLst>
                  <a:gd name="T0" fmla="*/ 31 w 63"/>
                  <a:gd name="T1" fmla="*/ 107 h 107"/>
                  <a:gd name="T2" fmla="*/ 63 w 63"/>
                  <a:gd name="T3" fmla="*/ 78 h 107"/>
                  <a:gd name="T4" fmla="*/ 63 w 63"/>
                  <a:gd name="T5" fmla="*/ 29 h 107"/>
                  <a:gd name="T6" fmla="*/ 31 w 63"/>
                  <a:gd name="T7" fmla="*/ 0 h 107"/>
                  <a:gd name="T8" fmla="*/ 0 w 63"/>
                  <a:gd name="T9" fmla="*/ 29 h 107"/>
                  <a:gd name="T10" fmla="*/ 0 w 63"/>
                  <a:gd name="T11" fmla="*/ 78 h 107"/>
                  <a:gd name="T12" fmla="*/ 31 w 63"/>
                  <a:gd name="T13" fmla="*/ 107 h 107"/>
                  <a:gd name="T14" fmla="*/ 10 w 63"/>
                  <a:gd name="T15" fmla="*/ 29 h 107"/>
                  <a:gd name="T16" fmla="*/ 31 w 63"/>
                  <a:gd name="T17" fmla="*/ 10 h 107"/>
                  <a:gd name="T18" fmla="*/ 53 w 63"/>
                  <a:gd name="T19" fmla="*/ 29 h 107"/>
                  <a:gd name="T20" fmla="*/ 53 w 63"/>
                  <a:gd name="T21" fmla="*/ 78 h 107"/>
                  <a:gd name="T22" fmla="*/ 31 w 63"/>
                  <a:gd name="T23" fmla="*/ 97 h 107"/>
                  <a:gd name="T24" fmla="*/ 10 w 63"/>
                  <a:gd name="T25" fmla="*/ 78 h 107"/>
                  <a:gd name="T26" fmla="*/ 10 w 63"/>
                  <a:gd name="T27" fmla="*/ 29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63" h="107">
                    <a:moveTo>
                      <a:pt x="31" y="107"/>
                    </a:moveTo>
                    <a:cubicBezTo>
                      <a:pt x="49" y="107"/>
                      <a:pt x="63" y="94"/>
                      <a:pt x="63" y="78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13"/>
                      <a:pt x="49" y="0"/>
                      <a:pt x="31" y="0"/>
                    </a:cubicBezTo>
                    <a:cubicBezTo>
                      <a:pt x="14" y="0"/>
                      <a:pt x="0" y="13"/>
                      <a:pt x="0" y="29"/>
                    </a:cubicBezTo>
                    <a:cubicBezTo>
                      <a:pt x="0" y="78"/>
                      <a:pt x="0" y="78"/>
                      <a:pt x="0" y="78"/>
                    </a:cubicBezTo>
                    <a:cubicBezTo>
                      <a:pt x="0" y="94"/>
                      <a:pt x="14" y="107"/>
                      <a:pt x="31" y="107"/>
                    </a:cubicBezTo>
                    <a:close/>
                    <a:moveTo>
                      <a:pt x="10" y="29"/>
                    </a:moveTo>
                    <a:cubicBezTo>
                      <a:pt x="10" y="18"/>
                      <a:pt x="19" y="10"/>
                      <a:pt x="31" y="10"/>
                    </a:cubicBezTo>
                    <a:cubicBezTo>
                      <a:pt x="43" y="10"/>
                      <a:pt x="53" y="18"/>
                      <a:pt x="53" y="29"/>
                    </a:cubicBezTo>
                    <a:cubicBezTo>
                      <a:pt x="53" y="78"/>
                      <a:pt x="53" y="78"/>
                      <a:pt x="53" y="78"/>
                    </a:cubicBezTo>
                    <a:cubicBezTo>
                      <a:pt x="53" y="88"/>
                      <a:pt x="43" y="97"/>
                      <a:pt x="31" y="97"/>
                    </a:cubicBezTo>
                    <a:cubicBezTo>
                      <a:pt x="19" y="97"/>
                      <a:pt x="10" y="88"/>
                      <a:pt x="10" y="78"/>
                    </a:cubicBezTo>
                    <a:lnTo>
                      <a:pt x="10" y="29"/>
                    </a:ln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18"/>
              <p:cNvSpPr/>
              <p:nvPr/>
            </p:nvSpPr>
            <p:spPr bwMode="auto">
              <a:xfrm>
                <a:off x="4441" y="3267"/>
                <a:ext cx="215" cy="222"/>
              </a:xfrm>
              <a:custGeom>
                <a:avLst/>
                <a:gdLst>
                  <a:gd name="T0" fmla="*/ 86 w 91"/>
                  <a:gd name="T1" fmla="*/ 0 h 94"/>
                  <a:gd name="T2" fmla="*/ 81 w 91"/>
                  <a:gd name="T3" fmla="*/ 5 h 94"/>
                  <a:gd name="T4" fmla="*/ 81 w 91"/>
                  <a:gd name="T5" fmla="*/ 28 h 94"/>
                  <a:gd name="T6" fmla="*/ 45 w 91"/>
                  <a:gd name="T7" fmla="*/ 59 h 94"/>
                  <a:gd name="T8" fmla="*/ 10 w 91"/>
                  <a:gd name="T9" fmla="*/ 28 h 94"/>
                  <a:gd name="T10" fmla="*/ 10 w 91"/>
                  <a:gd name="T11" fmla="*/ 5 h 94"/>
                  <a:gd name="T12" fmla="*/ 5 w 91"/>
                  <a:gd name="T13" fmla="*/ 0 h 94"/>
                  <a:gd name="T14" fmla="*/ 0 w 91"/>
                  <a:gd name="T15" fmla="*/ 5 h 94"/>
                  <a:gd name="T16" fmla="*/ 0 w 91"/>
                  <a:gd name="T17" fmla="*/ 28 h 94"/>
                  <a:gd name="T18" fmla="*/ 40 w 91"/>
                  <a:gd name="T19" fmla="*/ 69 h 94"/>
                  <a:gd name="T20" fmla="*/ 40 w 91"/>
                  <a:gd name="T21" fmla="*/ 84 h 94"/>
                  <a:gd name="T22" fmla="*/ 20 w 91"/>
                  <a:gd name="T23" fmla="*/ 84 h 94"/>
                  <a:gd name="T24" fmla="*/ 15 w 91"/>
                  <a:gd name="T25" fmla="*/ 89 h 94"/>
                  <a:gd name="T26" fmla="*/ 20 w 91"/>
                  <a:gd name="T27" fmla="*/ 94 h 94"/>
                  <a:gd name="T28" fmla="*/ 70 w 91"/>
                  <a:gd name="T29" fmla="*/ 94 h 94"/>
                  <a:gd name="T30" fmla="*/ 75 w 91"/>
                  <a:gd name="T31" fmla="*/ 89 h 94"/>
                  <a:gd name="T32" fmla="*/ 70 w 91"/>
                  <a:gd name="T33" fmla="*/ 84 h 94"/>
                  <a:gd name="T34" fmla="*/ 50 w 91"/>
                  <a:gd name="T35" fmla="*/ 84 h 94"/>
                  <a:gd name="T36" fmla="*/ 50 w 91"/>
                  <a:gd name="T37" fmla="*/ 69 h 94"/>
                  <a:gd name="T38" fmla="*/ 91 w 91"/>
                  <a:gd name="T39" fmla="*/ 28 h 94"/>
                  <a:gd name="T40" fmla="*/ 91 w 91"/>
                  <a:gd name="T41" fmla="*/ 5 h 94"/>
                  <a:gd name="T42" fmla="*/ 86 w 91"/>
                  <a:gd name="T43" fmla="*/ 0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91" h="94">
                    <a:moveTo>
                      <a:pt x="86" y="0"/>
                    </a:moveTo>
                    <a:cubicBezTo>
                      <a:pt x="83" y="0"/>
                      <a:pt x="81" y="3"/>
                      <a:pt x="81" y="5"/>
                    </a:cubicBezTo>
                    <a:cubicBezTo>
                      <a:pt x="81" y="28"/>
                      <a:pt x="81" y="28"/>
                      <a:pt x="81" y="28"/>
                    </a:cubicBezTo>
                    <a:cubicBezTo>
                      <a:pt x="81" y="45"/>
                      <a:pt x="65" y="59"/>
                      <a:pt x="45" y="59"/>
                    </a:cubicBezTo>
                    <a:cubicBezTo>
                      <a:pt x="26" y="59"/>
                      <a:pt x="10" y="45"/>
                      <a:pt x="10" y="28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10" y="2"/>
                      <a:pt x="8" y="0"/>
                      <a:pt x="5" y="0"/>
                    </a:cubicBezTo>
                    <a:cubicBezTo>
                      <a:pt x="2" y="0"/>
                      <a:pt x="0" y="2"/>
                      <a:pt x="0" y="5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49"/>
                      <a:pt x="18" y="67"/>
                      <a:pt x="40" y="69"/>
                    </a:cubicBezTo>
                    <a:cubicBezTo>
                      <a:pt x="40" y="84"/>
                      <a:pt x="40" y="84"/>
                      <a:pt x="40" y="84"/>
                    </a:cubicBezTo>
                    <a:cubicBezTo>
                      <a:pt x="20" y="84"/>
                      <a:pt x="20" y="84"/>
                      <a:pt x="20" y="84"/>
                    </a:cubicBezTo>
                    <a:cubicBezTo>
                      <a:pt x="18" y="84"/>
                      <a:pt x="15" y="86"/>
                      <a:pt x="15" y="89"/>
                    </a:cubicBezTo>
                    <a:cubicBezTo>
                      <a:pt x="15" y="92"/>
                      <a:pt x="18" y="94"/>
                      <a:pt x="20" y="94"/>
                    </a:cubicBezTo>
                    <a:cubicBezTo>
                      <a:pt x="70" y="94"/>
                      <a:pt x="70" y="94"/>
                      <a:pt x="70" y="94"/>
                    </a:cubicBezTo>
                    <a:cubicBezTo>
                      <a:pt x="73" y="94"/>
                      <a:pt x="75" y="92"/>
                      <a:pt x="75" y="89"/>
                    </a:cubicBezTo>
                    <a:cubicBezTo>
                      <a:pt x="75" y="86"/>
                      <a:pt x="73" y="84"/>
                      <a:pt x="70" y="84"/>
                    </a:cubicBezTo>
                    <a:cubicBezTo>
                      <a:pt x="50" y="84"/>
                      <a:pt x="50" y="84"/>
                      <a:pt x="50" y="84"/>
                    </a:cubicBezTo>
                    <a:cubicBezTo>
                      <a:pt x="50" y="69"/>
                      <a:pt x="50" y="69"/>
                      <a:pt x="50" y="69"/>
                    </a:cubicBezTo>
                    <a:cubicBezTo>
                      <a:pt x="73" y="67"/>
                      <a:pt x="91" y="49"/>
                      <a:pt x="91" y="28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3"/>
                      <a:pt x="88" y="0"/>
                      <a:pt x="86" y="0"/>
                    </a:cubicBezTo>
                    <a:close/>
                  </a:path>
                </a:pathLst>
              </a:custGeom>
              <a:solidFill>
                <a:schemeClr val="bg1"/>
              </a:solidFill>
              <a:ln w="63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69" name="矩形 68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  <p:grpSp>
        <p:nvGrpSpPr>
          <p:cNvPr id="118" name="组合 117"/>
          <p:cNvGrpSpPr/>
          <p:nvPr/>
        </p:nvGrpSpPr>
        <p:grpSpPr>
          <a:xfrm>
            <a:off x="6837555" y="285317"/>
            <a:ext cx="4082075" cy="375746"/>
            <a:chOff x="4121722" y="5733166"/>
            <a:chExt cx="4082075" cy="375746"/>
          </a:xfrm>
        </p:grpSpPr>
        <p:grpSp>
          <p:nvGrpSpPr>
            <p:cNvPr id="119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121722" y="5748912"/>
              <a:ext cx="360000" cy="360000"/>
              <a:chOff x="4350" y="3200"/>
              <a:chExt cx="600" cy="599"/>
            </a:xfrm>
          </p:grpSpPr>
          <p:sp>
            <p:nvSpPr>
              <p:cNvPr id="121" name="Oval 15"/>
              <p:cNvSpPr>
                <a:spLocks noChangeArrowheads="1"/>
              </p:cNvSpPr>
              <p:nvPr/>
            </p:nvSpPr>
            <p:spPr bwMode="auto">
              <a:xfrm>
                <a:off x="4350" y="3200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9200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22" name="Group 16"/>
              <p:cNvGrpSpPr/>
              <p:nvPr/>
            </p:nvGrpSpPr>
            <p:grpSpPr bwMode="auto">
              <a:xfrm>
                <a:off x="4526" y="3301"/>
                <a:ext cx="215" cy="364"/>
                <a:chOff x="4526" y="3301"/>
                <a:chExt cx="215" cy="364"/>
              </a:xfrm>
            </p:grpSpPr>
            <p:sp>
              <p:nvSpPr>
                <p:cNvPr id="123" name="Freeform 17"/>
                <p:cNvSpPr>
                  <a:spLocks noEditPoints="1"/>
                </p:cNvSpPr>
                <p:nvPr/>
              </p:nvSpPr>
              <p:spPr bwMode="auto">
                <a:xfrm>
                  <a:off x="4565" y="3301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24" name="Freeform 18"/>
                <p:cNvSpPr/>
                <p:nvPr/>
              </p:nvSpPr>
              <p:spPr bwMode="auto">
                <a:xfrm>
                  <a:off x="4526" y="3443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120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526187" y="5733166"/>
              <a:ext cx="3677610" cy="3693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defTabSz="1219200"/>
              <a:r>
                <a:rPr lang="zh-CN" altLang="en-US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依娜老师：</a:t>
              </a:r>
              <a:r>
                <a:rPr lang="en-US" altLang="zh-CN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2133576719</a:t>
              </a:r>
              <a:endParaRPr lang="en-US" altLang="zh-CN">
                <a:solidFill>
                  <a:srgbClr val="333333">
                    <a:lumMod val="65000"/>
                    <a:lumOff val="3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5401540" cy="410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请给我们课程一个五星好评</a:t>
            </a:r>
            <a:endParaRPr lang="en-US" altLang="zh-CN" sz="2665" dirty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48" name="PA_组合 47"/>
          <p:cNvGrpSpPr/>
          <p:nvPr>
            <p:custDataLst>
              <p:tags r:id="rId2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6" name="TextBox 5"/>
          <p:cNvSpPr txBox="1"/>
          <p:nvPr/>
        </p:nvSpPr>
        <p:spPr>
          <a:xfrm>
            <a:off x="1273305" y="4865282"/>
            <a:ext cx="9417963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b="1">
                <a:solidFill>
                  <a:srgbClr val="7030A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你的好评是享学前行最大的动力，谢谢！</a:t>
            </a:r>
            <a:endParaRPr lang="zh-CN" altLang="en-US" sz="4000" b="1">
              <a:solidFill>
                <a:srgbClr val="7030A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821784" y="1035512"/>
            <a:ext cx="8399463" cy="3886200"/>
            <a:chOff x="1250469" y="1333025"/>
            <a:chExt cx="8399463" cy="3886200"/>
          </a:xfrm>
        </p:grpSpPr>
        <p:grpSp>
          <p:nvGrpSpPr>
            <p:cNvPr id="4" name="组合 3"/>
            <p:cNvGrpSpPr/>
            <p:nvPr/>
          </p:nvGrpSpPr>
          <p:grpSpPr>
            <a:xfrm>
              <a:off x="1250469" y="1333025"/>
              <a:ext cx="8399463" cy="3886200"/>
              <a:chOff x="1754333" y="1485900"/>
              <a:chExt cx="8399463" cy="3886200"/>
            </a:xfrm>
          </p:grpSpPr>
          <p:pic>
            <p:nvPicPr>
              <p:cNvPr id="7170" name="Picture 2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754333" y="1485900"/>
                <a:ext cx="8399463" cy="3886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" name="组合 1"/>
              <p:cNvGrpSpPr/>
              <p:nvPr/>
            </p:nvGrpSpPr>
            <p:grpSpPr>
              <a:xfrm>
                <a:off x="5762626" y="3557587"/>
                <a:ext cx="3541712" cy="1292952"/>
                <a:chOff x="5762626" y="3557587"/>
                <a:chExt cx="3541712" cy="1292952"/>
              </a:xfrm>
            </p:grpSpPr>
            <p:pic>
              <p:nvPicPr>
                <p:cNvPr id="7171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819776" y="3557587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6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036152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  <p:pic>
              <p:nvPicPr>
                <p:cNvPr id="27" name="Picture 3"/>
                <p:cNvPicPr>
                  <a:picLocks noChangeAspect="1" noChangeArrowheads="1"/>
                </p:cNvPicPr>
                <p:nvPr/>
              </p:nvPicPr>
              <p:blipFill>
                <a:blip r:embed="rId4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762626" y="4307614"/>
                  <a:ext cx="3484562" cy="54292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</p:pic>
          </p:grpSp>
        </p:grpSp>
        <p:pic>
          <p:nvPicPr>
            <p:cNvPr id="7172" name="Picture 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15912" y="3263675"/>
              <a:ext cx="3524250" cy="1433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PA_圆角矩形 22"/>
          <p:cNvSpPr/>
          <p:nvPr>
            <p:custDataLst>
              <p:tags r:id="rId1"/>
            </p:custDataLst>
          </p:nvPr>
        </p:nvSpPr>
        <p:spPr>
          <a:xfrm>
            <a:off x="3048000" y="4206584"/>
            <a:ext cx="6098091" cy="297454"/>
          </a:xfrm>
          <a:prstGeom prst="roundRect">
            <a:avLst>
              <a:gd name="adj" fmla="val 0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dist" defTabSz="1218565"/>
            <a:r>
              <a:rPr lang="en-US" altLang="zh-CN" sz="1335" dirty="0">
                <a:solidFill>
                  <a:srgbClr val="FFFFFF">
                    <a:lumMod val="50000"/>
                  </a:srgbClr>
                </a:solidFill>
                <a:latin typeface="Calibri" panose="020F0502020204030204"/>
                <a:ea typeface="宋体" panose="02010600030101010101" pitchFamily="2" charset="-122"/>
              </a:rPr>
              <a:t>TAHNK YOU FOR WATCHING</a:t>
            </a:r>
            <a:endParaRPr lang="zh-CN" altLang="en-US" sz="1335" dirty="0">
              <a:solidFill>
                <a:srgbClr val="FFFFFF">
                  <a:lumMod val="50000"/>
                </a:srgbClr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460091" y="5476597"/>
            <a:ext cx="3459247" cy="478155"/>
            <a:chOff x="1139058" y="5549903"/>
            <a:chExt cx="3459247" cy="478155"/>
          </a:xfrm>
        </p:grpSpPr>
        <p:grpSp>
          <p:nvGrpSpPr>
            <p:cNvPr id="3" name="PA_组合 23"/>
            <p:cNvGrpSpPr/>
            <p:nvPr>
              <p:custDataLst>
                <p:tags r:id="rId2"/>
              </p:custDataLst>
            </p:nvPr>
          </p:nvGrpSpPr>
          <p:grpSpPr>
            <a:xfrm>
              <a:off x="1139058" y="5609179"/>
              <a:ext cx="359175" cy="360000"/>
              <a:chOff x="801291" y="3535885"/>
              <a:chExt cx="219347" cy="219347"/>
            </a:xfrm>
          </p:grpSpPr>
          <p:sp>
            <p:nvSpPr>
              <p:cNvPr id="25" name="Oval 10"/>
              <p:cNvSpPr>
                <a:spLocks noChangeArrowheads="1"/>
              </p:cNvSpPr>
              <p:nvPr/>
            </p:nvSpPr>
            <p:spPr bwMode="auto">
              <a:xfrm>
                <a:off x="801291" y="3535885"/>
                <a:ext cx="219347" cy="219347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FFFF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" name="组合 25"/>
              <p:cNvGrpSpPr/>
              <p:nvPr/>
            </p:nvGrpSpPr>
            <p:grpSpPr>
              <a:xfrm>
                <a:off x="860980" y="3583766"/>
                <a:ext cx="100336" cy="114060"/>
                <a:chOff x="860980" y="3583766"/>
                <a:chExt cx="100336" cy="114060"/>
              </a:xfrm>
            </p:grpSpPr>
            <p:sp>
              <p:nvSpPr>
                <p:cNvPr id="27" name="Freeform 12"/>
                <p:cNvSpPr>
                  <a:spLocks noEditPoints="1"/>
                </p:cNvSpPr>
                <p:nvPr/>
              </p:nvSpPr>
              <p:spPr bwMode="auto">
                <a:xfrm>
                  <a:off x="884050" y="3583766"/>
                  <a:ext cx="53830" cy="53740"/>
                </a:xfrm>
                <a:custGeom>
                  <a:avLst/>
                  <a:gdLst>
                    <a:gd name="T0" fmla="*/ 31 w 62"/>
                    <a:gd name="T1" fmla="*/ 62 h 62"/>
                    <a:gd name="T2" fmla="*/ 0 w 62"/>
                    <a:gd name="T3" fmla="*/ 31 h 62"/>
                    <a:gd name="T4" fmla="*/ 31 w 62"/>
                    <a:gd name="T5" fmla="*/ 0 h 62"/>
                    <a:gd name="T6" fmla="*/ 62 w 62"/>
                    <a:gd name="T7" fmla="*/ 31 h 62"/>
                    <a:gd name="T8" fmla="*/ 31 w 62"/>
                    <a:gd name="T9" fmla="*/ 62 h 62"/>
                    <a:gd name="T10" fmla="*/ 31 w 62"/>
                    <a:gd name="T11" fmla="*/ 11 h 62"/>
                    <a:gd name="T12" fmla="*/ 11 w 62"/>
                    <a:gd name="T13" fmla="*/ 31 h 62"/>
                    <a:gd name="T14" fmla="*/ 31 w 62"/>
                    <a:gd name="T15" fmla="*/ 51 h 62"/>
                    <a:gd name="T16" fmla="*/ 51 w 62"/>
                    <a:gd name="T17" fmla="*/ 31 h 62"/>
                    <a:gd name="T18" fmla="*/ 31 w 62"/>
                    <a:gd name="T19" fmla="*/ 11 h 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</a:cxnLst>
                  <a:rect l="0" t="0" r="r" b="b"/>
                  <a:pathLst>
                    <a:path w="62" h="62">
                      <a:moveTo>
                        <a:pt x="31" y="62"/>
                      </a:moveTo>
                      <a:cubicBezTo>
                        <a:pt x="14" y="62"/>
                        <a:pt x="0" y="48"/>
                        <a:pt x="0" y="31"/>
                      </a:cubicBezTo>
                      <a:cubicBezTo>
                        <a:pt x="0" y="14"/>
                        <a:pt x="14" y="0"/>
                        <a:pt x="31" y="0"/>
                      </a:cubicBezTo>
                      <a:cubicBezTo>
                        <a:pt x="48" y="0"/>
                        <a:pt x="62" y="14"/>
                        <a:pt x="62" y="31"/>
                      </a:cubicBezTo>
                      <a:cubicBezTo>
                        <a:pt x="62" y="48"/>
                        <a:pt x="48" y="62"/>
                        <a:pt x="31" y="62"/>
                      </a:cubicBezTo>
                      <a:close/>
                      <a:moveTo>
                        <a:pt x="31" y="11"/>
                      </a:moveTo>
                      <a:cubicBezTo>
                        <a:pt x="20" y="11"/>
                        <a:pt x="11" y="20"/>
                        <a:pt x="11" y="31"/>
                      </a:cubicBezTo>
                      <a:cubicBezTo>
                        <a:pt x="11" y="42"/>
                        <a:pt x="20" y="51"/>
                        <a:pt x="31" y="51"/>
                      </a:cubicBezTo>
                      <a:cubicBezTo>
                        <a:pt x="42" y="51"/>
                        <a:pt x="51" y="42"/>
                        <a:pt x="51" y="31"/>
                      </a:cubicBezTo>
                      <a:cubicBezTo>
                        <a:pt x="51" y="20"/>
                        <a:pt x="42" y="11"/>
                        <a:pt x="31" y="11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28" name="Freeform 13"/>
                <p:cNvSpPr/>
                <p:nvPr/>
              </p:nvSpPr>
              <p:spPr bwMode="auto">
                <a:xfrm>
                  <a:off x="860980" y="3643355"/>
                  <a:ext cx="100336" cy="54471"/>
                </a:xfrm>
                <a:custGeom>
                  <a:avLst/>
                  <a:gdLst>
                    <a:gd name="T0" fmla="*/ 111 w 116"/>
                    <a:gd name="T1" fmla="*/ 63 h 63"/>
                    <a:gd name="T2" fmla="*/ 105 w 116"/>
                    <a:gd name="T3" fmla="*/ 58 h 63"/>
                    <a:gd name="T4" fmla="*/ 58 w 116"/>
                    <a:gd name="T5" fmla="*/ 11 h 63"/>
                    <a:gd name="T6" fmla="*/ 11 w 116"/>
                    <a:gd name="T7" fmla="*/ 58 h 63"/>
                    <a:gd name="T8" fmla="*/ 6 w 116"/>
                    <a:gd name="T9" fmla="*/ 63 h 63"/>
                    <a:gd name="T10" fmla="*/ 0 w 116"/>
                    <a:gd name="T11" fmla="*/ 58 h 63"/>
                    <a:gd name="T12" fmla="*/ 58 w 116"/>
                    <a:gd name="T13" fmla="*/ 0 h 63"/>
                    <a:gd name="T14" fmla="*/ 116 w 116"/>
                    <a:gd name="T15" fmla="*/ 58 h 63"/>
                    <a:gd name="T16" fmla="*/ 111 w 116"/>
                    <a:gd name="T17" fmla="*/ 63 h 6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</a:cxnLst>
                  <a:rect l="0" t="0" r="r" b="b"/>
                  <a:pathLst>
                    <a:path w="116" h="63">
                      <a:moveTo>
                        <a:pt x="111" y="63"/>
                      </a:moveTo>
                      <a:cubicBezTo>
                        <a:pt x="108" y="63"/>
                        <a:pt x="105" y="61"/>
                        <a:pt x="105" y="58"/>
                      </a:cubicBezTo>
                      <a:cubicBezTo>
                        <a:pt x="105" y="32"/>
                        <a:pt x="84" y="11"/>
                        <a:pt x="58" y="11"/>
                      </a:cubicBezTo>
                      <a:cubicBezTo>
                        <a:pt x="32" y="11"/>
                        <a:pt x="11" y="32"/>
                        <a:pt x="11" y="58"/>
                      </a:cubicBezTo>
                      <a:cubicBezTo>
                        <a:pt x="11" y="61"/>
                        <a:pt x="9" y="63"/>
                        <a:pt x="6" y="63"/>
                      </a:cubicBezTo>
                      <a:cubicBezTo>
                        <a:pt x="3" y="63"/>
                        <a:pt x="0" y="61"/>
                        <a:pt x="0" y="58"/>
                      </a:cubicBezTo>
                      <a:cubicBezTo>
                        <a:pt x="0" y="26"/>
                        <a:pt x="26" y="0"/>
                        <a:pt x="58" y="0"/>
                      </a:cubicBezTo>
                      <a:cubicBezTo>
                        <a:pt x="90" y="0"/>
                        <a:pt x="116" y="26"/>
                        <a:pt x="116" y="58"/>
                      </a:cubicBezTo>
                      <a:cubicBezTo>
                        <a:pt x="116" y="61"/>
                        <a:pt x="114" y="63"/>
                        <a:pt x="111" y="63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FFFF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4" name="PA_文本框 19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1362980" y="5549903"/>
              <a:ext cx="3235325" cy="4781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>
                <a:lnSpc>
                  <a:spcPct val="140000"/>
                </a:lnSpc>
              </a:pP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主讲老师</a:t>
              </a:r>
              <a:r>
                <a:rPr lang="en-US" altLang="zh-CN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Zero</a:t>
              </a:r>
              <a:r>
                <a:rPr lang="zh-CN" altLang="en-US" dirty="0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：</a:t>
              </a:r>
              <a:r>
                <a:rPr lang="en-US" altLang="zh-CN" b="1" dirty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3422253348</a:t>
              </a:r>
              <a:endPara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等线" panose="02010600030101010101" charset="-122"/>
              </a:endParaRPr>
            </a:p>
          </p:txBody>
        </p:sp>
      </p:grpSp>
      <p:grpSp>
        <p:nvGrpSpPr>
          <p:cNvPr id="9" name="组合 2"/>
          <p:cNvGrpSpPr/>
          <p:nvPr/>
        </p:nvGrpSpPr>
        <p:grpSpPr>
          <a:xfrm>
            <a:off x="6359105" y="5531207"/>
            <a:ext cx="3930862" cy="368300"/>
            <a:chOff x="4060522" y="5638470"/>
            <a:chExt cx="3930862" cy="368300"/>
          </a:xfrm>
        </p:grpSpPr>
        <p:grpSp>
          <p:nvGrpSpPr>
            <p:cNvPr id="10" name="PA_组合 14"/>
            <p:cNvGrpSpPr/>
            <p:nvPr>
              <p:custDataLst>
                <p:tags r:id="rId4"/>
              </p:custDataLst>
            </p:nvPr>
          </p:nvGrpSpPr>
          <p:grpSpPr bwMode="auto">
            <a:xfrm>
              <a:off x="4060522" y="5643136"/>
              <a:ext cx="360000" cy="360000"/>
              <a:chOff x="4248" y="3024"/>
              <a:chExt cx="600" cy="599"/>
            </a:xfrm>
          </p:grpSpPr>
          <p:sp>
            <p:nvSpPr>
              <p:cNvPr id="30" name="Oval 15"/>
              <p:cNvSpPr>
                <a:spLocks noChangeArrowheads="1"/>
              </p:cNvSpPr>
              <p:nvPr/>
            </p:nvSpPr>
            <p:spPr bwMode="auto">
              <a:xfrm>
                <a:off x="4248" y="3024"/>
                <a:ext cx="600" cy="599"/>
              </a:xfrm>
              <a:prstGeom prst="ellipse">
                <a:avLst/>
              </a:prstGeom>
              <a:solidFill>
                <a:schemeClr val="bg1">
                  <a:lumMod val="50000"/>
                </a:schemeClr>
              </a:solidFill>
              <a:ln w="952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<a:noAutofit/>
              </a:bodyPr>
              <a:lstStyle/>
              <a:p>
                <a:pPr algn="dist" defTabSz="1218565"/>
                <a:endParaRPr lang="zh-CN" altLang="en-US" sz="2135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1" name="Group 16"/>
              <p:cNvGrpSpPr/>
              <p:nvPr/>
            </p:nvGrpSpPr>
            <p:grpSpPr bwMode="auto">
              <a:xfrm>
                <a:off x="4441" y="3144"/>
                <a:ext cx="215" cy="345"/>
                <a:chOff x="4441" y="3144"/>
                <a:chExt cx="215" cy="345"/>
              </a:xfrm>
            </p:grpSpPr>
            <p:sp>
              <p:nvSpPr>
                <p:cNvPr id="32" name="Freeform 17"/>
                <p:cNvSpPr>
                  <a:spLocks noEditPoints="1"/>
                </p:cNvSpPr>
                <p:nvPr/>
              </p:nvSpPr>
              <p:spPr bwMode="auto">
                <a:xfrm>
                  <a:off x="4474" y="3144"/>
                  <a:ext cx="149" cy="253"/>
                </a:xfrm>
                <a:custGeom>
                  <a:avLst/>
                  <a:gdLst>
                    <a:gd name="T0" fmla="*/ 31 w 63"/>
                    <a:gd name="T1" fmla="*/ 107 h 107"/>
                    <a:gd name="T2" fmla="*/ 63 w 63"/>
                    <a:gd name="T3" fmla="*/ 78 h 107"/>
                    <a:gd name="T4" fmla="*/ 63 w 63"/>
                    <a:gd name="T5" fmla="*/ 29 h 107"/>
                    <a:gd name="T6" fmla="*/ 31 w 63"/>
                    <a:gd name="T7" fmla="*/ 0 h 107"/>
                    <a:gd name="T8" fmla="*/ 0 w 63"/>
                    <a:gd name="T9" fmla="*/ 29 h 107"/>
                    <a:gd name="T10" fmla="*/ 0 w 63"/>
                    <a:gd name="T11" fmla="*/ 78 h 107"/>
                    <a:gd name="T12" fmla="*/ 31 w 63"/>
                    <a:gd name="T13" fmla="*/ 107 h 107"/>
                    <a:gd name="T14" fmla="*/ 10 w 63"/>
                    <a:gd name="T15" fmla="*/ 29 h 107"/>
                    <a:gd name="T16" fmla="*/ 31 w 63"/>
                    <a:gd name="T17" fmla="*/ 10 h 107"/>
                    <a:gd name="T18" fmla="*/ 53 w 63"/>
                    <a:gd name="T19" fmla="*/ 29 h 107"/>
                    <a:gd name="T20" fmla="*/ 53 w 63"/>
                    <a:gd name="T21" fmla="*/ 78 h 107"/>
                    <a:gd name="T22" fmla="*/ 31 w 63"/>
                    <a:gd name="T23" fmla="*/ 97 h 107"/>
                    <a:gd name="T24" fmla="*/ 10 w 63"/>
                    <a:gd name="T25" fmla="*/ 78 h 107"/>
                    <a:gd name="T26" fmla="*/ 10 w 63"/>
                    <a:gd name="T27" fmla="*/ 29 h 10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63" h="107">
                      <a:moveTo>
                        <a:pt x="31" y="107"/>
                      </a:moveTo>
                      <a:cubicBezTo>
                        <a:pt x="49" y="107"/>
                        <a:pt x="63" y="94"/>
                        <a:pt x="63" y="78"/>
                      </a:cubicBezTo>
                      <a:cubicBezTo>
                        <a:pt x="63" y="29"/>
                        <a:pt x="63" y="29"/>
                        <a:pt x="63" y="29"/>
                      </a:cubicBezTo>
                      <a:cubicBezTo>
                        <a:pt x="63" y="13"/>
                        <a:pt x="49" y="0"/>
                        <a:pt x="31" y="0"/>
                      </a:cubicBezTo>
                      <a:cubicBezTo>
                        <a:pt x="14" y="0"/>
                        <a:pt x="0" y="13"/>
                        <a:pt x="0" y="29"/>
                      </a:cubicBezTo>
                      <a:cubicBezTo>
                        <a:pt x="0" y="78"/>
                        <a:pt x="0" y="78"/>
                        <a:pt x="0" y="78"/>
                      </a:cubicBezTo>
                      <a:cubicBezTo>
                        <a:pt x="0" y="94"/>
                        <a:pt x="14" y="107"/>
                        <a:pt x="31" y="107"/>
                      </a:cubicBezTo>
                      <a:close/>
                      <a:moveTo>
                        <a:pt x="10" y="29"/>
                      </a:moveTo>
                      <a:cubicBezTo>
                        <a:pt x="10" y="18"/>
                        <a:pt x="19" y="10"/>
                        <a:pt x="31" y="10"/>
                      </a:cubicBezTo>
                      <a:cubicBezTo>
                        <a:pt x="43" y="10"/>
                        <a:pt x="53" y="18"/>
                        <a:pt x="53" y="29"/>
                      </a:cubicBezTo>
                      <a:cubicBezTo>
                        <a:pt x="53" y="78"/>
                        <a:pt x="53" y="78"/>
                        <a:pt x="53" y="78"/>
                      </a:cubicBezTo>
                      <a:cubicBezTo>
                        <a:pt x="53" y="88"/>
                        <a:pt x="43" y="97"/>
                        <a:pt x="31" y="97"/>
                      </a:cubicBezTo>
                      <a:cubicBezTo>
                        <a:pt x="19" y="97"/>
                        <a:pt x="10" y="88"/>
                        <a:pt x="10" y="78"/>
                      </a:cubicBezTo>
                      <a:lnTo>
                        <a:pt x="10" y="29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33" name="Freeform 18"/>
                <p:cNvSpPr/>
                <p:nvPr/>
              </p:nvSpPr>
              <p:spPr bwMode="auto">
                <a:xfrm>
                  <a:off x="4441" y="3267"/>
                  <a:ext cx="215" cy="222"/>
                </a:xfrm>
                <a:custGeom>
                  <a:avLst/>
                  <a:gdLst>
                    <a:gd name="T0" fmla="*/ 86 w 91"/>
                    <a:gd name="T1" fmla="*/ 0 h 94"/>
                    <a:gd name="T2" fmla="*/ 81 w 91"/>
                    <a:gd name="T3" fmla="*/ 5 h 94"/>
                    <a:gd name="T4" fmla="*/ 81 w 91"/>
                    <a:gd name="T5" fmla="*/ 28 h 94"/>
                    <a:gd name="T6" fmla="*/ 45 w 91"/>
                    <a:gd name="T7" fmla="*/ 59 h 94"/>
                    <a:gd name="T8" fmla="*/ 10 w 91"/>
                    <a:gd name="T9" fmla="*/ 28 h 94"/>
                    <a:gd name="T10" fmla="*/ 10 w 91"/>
                    <a:gd name="T11" fmla="*/ 5 h 94"/>
                    <a:gd name="T12" fmla="*/ 5 w 91"/>
                    <a:gd name="T13" fmla="*/ 0 h 94"/>
                    <a:gd name="T14" fmla="*/ 0 w 91"/>
                    <a:gd name="T15" fmla="*/ 5 h 94"/>
                    <a:gd name="T16" fmla="*/ 0 w 91"/>
                    <a:gd name="T17" fmla="*/ 28 h 94"/>
                    <a:gd name="T18" fmla="*/ 40 w 91"/>
                    <a:gd name="T19" fmla="*/ 69 h 94"/>
                    <a:gd name="T20" fmla="*/ 40 w 91"/>
                    <a:gd name="T21" fmla="*/ 84 h 94"/>
                    <a:gd name="T22" fmla="*/ 20 w 91"/>
                    <a:gd name="T23" fmla="*/ 84 h 94"/>
                    <a:gd name="T24" fmla="*/ 15 w 91"/>
                    <a:gd name="T25" fmla="*/ 89 h 94"/>
                    <a:gd name="T26" fmla="*/ 20 w 91"/>
                    <a:gd name="T27" fmla="*/ 94 h 94"/>
                    <a:gd name="T28" fmla="*/ 70 w 91"/>
                    <a:gd name="T29" fmla="*/ 94 h 94"/>
                    <a:gd name="T30" fmla="*/ 75 w 91"/>
                    <a:gd name="T31" fmla="*/ 89 h 94"/>
                    <a:gd name="T32" fmla="*/ 70 w 91"/>
                    <a:gd name="T33" fmla="*/ 84 h 94"/>
                    <a:gd name="T34" fmla="*/ 50 w 91"/>
                    <a:gd name="T35" fmla="*/ 84 h 94"/>
                    <a:gd name="T36" fmla="*/ 50 w 91"/>
                    <a:gd name="T37" fmla="*/ 69 h 94"/>
                    <a:gd name="T38" fmla="*/ 91 w 91"/>
                    <a:gd name="T39" fmla="*/ 28 h 94"/>
                    <a:gd name="T40" fmla="*/ 91 w 91"/>
                    <a:gd name="T41" fmla="*/ 5 h 94"/>
                    <a:gd name="T42" fmla="*/ 86 w 91"/>
                    <a:gd name="T43" fmla="*/ 0 h 9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</a:cxnLst>
                  <a:rect l="0" t="0" r="r" b="b"/>
                  <a:pathLst>
                    <a:path w="91" h="94">
                      <a:moveTo>
                        <a:pt x="86" y="0"/>
                      </a:moveTo>
                      <a:cubicBezTo>
                        <a:pt x="83" y="0"/>
                        <a:pt x="81" y="3"/>
                        <a:pt x="81" y="5"/>
                      </a:cubicBezTo>
                      <a:cubicBezTo>
                        <a:pt x="81" y="28"/>
                        <a:pt x="81" y="28"/>
                        <a:pt x="81" y="28"/>
                      </a:cubicBezTo>
                      <a:cubicBezTo>
                        <a:pt x="81" y="45"/>
                        <a:pt x="65" y="59"/>
                        <a:pt x="45" y="59"/>
                      </a:cubicBezTo>
                      <a:cubicBezTo>
                        <a:pt x="26" y="59"/>
                        <a:pt x="10" y="45"/>
                        <a:pt x="10" y="28"/>
                      </a:cubicBezTo>
                      <a:cubicBezTo>
                        <a:pt x="10" y="5"/>
                        <a:pt x="10" y="5"/>
                        <a:pt x="10" y="5"/>
                      </a:cubicBezTo>
                      <a:cubicBezTo>
                        <a:pt x="10" y="2"/>
                        <a:pt x="8" y="0"/>
                        <a:pt x="5" y="0"/>
                      </a:cubicBezTo>
                      <a:cubicBezTo>
                        <a:pt x="2" y="0"/>
                        <a:pt x="0" y="2"/>
                        <a:pt x="0" y="5"/>
                      </a:cubicBezTo>
                      <a:cubicBezTo>
                        <a:pt x="0" y="28"/>
                        <a:pt x="0" y="28"/>
                        <a:pt x="0" y="28"/>
                      </a:cubicBezTo>
                      <a:cubicBezTo>
                        <a:pt x="0" y="49"/>
                        <a:pt x="18" y="67"/>
                        <a:pt x="40" y="69"/>
                      </a:cubicBezTo>
                      <a:cubicBezTo>
                        <a:pt x="40" y="84"/>
                        <a:pt x="40" y="84"/>
                        <a:pt x="40" y="84"/>
                      </a:cubicBezTo>
                      <a:cubicBezTo>
                        <a:pt x="20" y="84"/>
                        <a:pt x="20" y="84"/>
                        <a:pt x="20" y="84"/>
                      </a:cubicBezTo>
                      <a:cubicBezTo>
                        <a:pt x="18" y="84"/>
                        <a:pt x="15" y="86"/>
                        <a:pt x="15" y="89"/>
                      </a:cubicBezTo>
                      <a:cubicBezTo>
                        <a:pt x="15" y="92"/>
                        <a:pt x="18" y="94"/>
                        <a:pt x="20" y="94"/>
                      </a:cubicBezTo>
                      <a:cubicBezTo>
                        <a:pt x="70" y="94"/>
                        <a:pt x="70" y="94"/>
                        <a:pt x="70" y="94"/>
                      </a:cubicBezTo>
                      <a:cubicBezTo>
                        <a:pt x="73" y="94"/>
                        <a:pt x="75" y="92"/>
                        <a:pt x="75" y="89"/>
                      </a:cubicBezTo>
                      <a:cubicBezTo>
                        <a:pt x="75" y="86"/>
                        <a:pt x="73" y="84"/>
                        <a:pt x="70" y="84"/>
                      </a:cubicBezTo>
                      <a:cubicBezTo>
                        <a:pt x="50" y="84"/>
                        <a:pt x="50" y="84"/>
                        <a:pt x="50" y="84"/>
                      </a:cubicBezTo>
                      <a:cubicBezTo>
                        <a:pt x="50" y="69"/>
                        <a:pt x="50" y="69"/>
                        <a:pt x="50" y="69"/>
                      </a:cubicBezTo>
                      <a:cubicBezTo>
                        <a:pt x="73" y="67"/>
                        <a:pt x="91" y="49"/>
                        <a:pt x="91" y="28"/>
                      </a:cubicBezTo>
                      <a:cubicBezTo>
                        <a:pt x="91" y="5"/>
                        <a:pt x="91" y="5"/>
                        <a:pt x="91" y="5"/>
                      </a:cubicBezTo>
                      <a:cubicBezTo>
                        <a:pt x="91" y="3"/>
                        <a:pt x="88" y="0"/>
                        <a:pt x="86" y="0"/>
                      </a:cubicBezTo>
                      <a:close/>
                    </a:path>
                  </a:pathLst>
                </a:custGeom>
                <a:solidFill>
                  <a:schemeClr val="bg1"/>
                </a:solidFill>
                <a:ln w="6350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8565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endParaRPr>
                </a:p>
              </p:txBody>
            </p:sp>
          </p:grpSp>
        </p:grpSp>
        <p:sp>
          <p:nvSpPr>
            <p:cNvPr id="35" name="PA_文本框 20"/>
            <p:cNvSpPr txBox="1"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4411254" y="5638470"/>
              <a:ext cx="3580130" cy="368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defTabSz="1218565"/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咨询</a:t>
              </a:r>
              <a:r>
                <a:rPr lang="zh-CN" altLang="en-US" smtClean="0"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阿媛老师：</a:t>
              </a:r>
              <a:r>
                <a:rPr dirty="0">
                  <a:solidFill>
                    <a:srgbClr val="7A7A7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+mn-ea"/>
                </a:rPr>
                <a:t>2807762965</a:t>
              </a:r>
              <a:endPara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endParaRPr>
            </a:p>
          </p:txBody>
        </p:sp>
      </p:grpSp>
      <p:grpSp>
        <p:nvGrpSpPr>
          <p:cNvPr id="12" name="PA_组合 20"/>
          <p:cNvGrpSpPr/>
          <p:nvPr>
            <p:custDataLst>
              <p:tags r:id="rId6"/>
            </p:custDataLst>
          </p:nvPr>
        </p:nvGrpSpPr>
        <p:grpSpPr>
          <a:xfrm>
            <a:off x="0" y="3928725"/>
            <a:ext cx="12192000" cy="271486"/>
            <a:chOff x="2190216" y="0"/>
            <a:chExt cx="7128792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8" name="矩形 37"/>
            <p:cNvSpPr/>
            <p:nvPr/>
          </p:nvSpPr>
          <p:spPr>
            <a:xfrm>
              <a:off x="6942744" y="0"/>
              <a:ext cx="1188132" cy="108012"/>
            </a:xfrm>
            <a:prstGeom prst="rect">
              <a:avLst/>
            </a:prstGeom>
            <a:solidFill>
              <a:schemeClr val="accent5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8130876" y="0"/>
              <a:ext cx="1188132" cy="108012"/>
            </a:xfrm>
            <a:prstGeom prst="rect">
              <a:avLst/>
            </a:prstGeom>
            <a:solidFill>
              <a:schemeClr val="accent6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pSp>
        <p:nvGrpSpPr>
          <p:cNvPr id="13" name="组合 48"/>
          <p:cNvGrpSpPr/>
          <p:nvPr/>
        </p:nvGrpSpPr>
        <p:grpSpPr>
          <a:xfrm>
            <a:off x="3411209" y="429583"/>
            <a:ext cx="5296253" cy="5015263"/>
            <a:chOff x="2666060" y="1779854"/>
            <a:chExt cx="4914727" cy="4653979"/>
          </a:xfrm>
        </p:grpSpPr>
        <p:sp>
          <p:nvSpPr>
            <p:cNvPr id="50" name="任意多边形: 形状 11"/>
            <p:cNvSpPr/>
            <p:nvPr/>
          </p:nvSpPr>
          <p:spPr>
            <a:xfrm>
              <a:off x="3099814" y="192397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1" name="任意多边形: 形状 10"/>
            <p:cNvSpPr/>
            <p:nvPr/>
          </p:nvSpPr>
          <p:spPr>
            <a:xfrm>
              <a:off x="3099814" y="2052932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2" name="任意多边形: 形状 12"/>
            <p:cNvSpPr/>
            <p:nvPr/>
          </p:nvSpPr>
          <p:spPr>
            <a:xfrm>
              <a:off x="3533568" y="212499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3" name="任意多边形: 形状 13"/>
            <p:cNvSpPr/>
            <p:nvPr/>
          </p:nvSpPr>
          <p:spPr>
            <a:xfrm>
              <a:off x="2666060" y="1980870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4" name="任意多边形: 形状 14"/>
            <p:cNvSpPr/>
            <p:nvPr/>
          </p:nvSpPr>
          <p:spPr>
            <a:xfrm>
              <a:off x="3099814" y="2253948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5" name="任意多边形: 形状 15"/>
            <p:cNvSpPr/>
            <p:nvPr/>
          </p:nvSpPr>
          <p:spPr>
            <a:xfrm>
              <a:off x="3316691" y="1779854"/>
              <a:ext cx="3909150" cy="380831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6" name="任意多边形: 形状 16"/>
            <p:cNvSpPr/>
            <p:nvPr/>
          </p:nvSpPr>
          <p:spPr>
            <a:xfrm>
              <a:off x="3533568" y="1980870"/>
              <a:ext cx="3909150" cy="4153456"/>
            </a:xfrm>
            <a:custGeom>
              <a:avLst/>
              <a:gdLst>
                <a:gd name="connsiteX0" fmla="*/ 177959 w 3909150"/>
                <a:gd name="connsiteY0" fmla="*/ 2265850 h 3808316"/>
                <a:gd name="connsiteX1" fmla="*/ 1444052 w 3909150"/>
                <a:gd name="connsiteY1" fmla="*/ 3771093 h 3808316"/>
                <a:gd name="connsiteX2" fmla="*/ 3371325 w 3909150"/>
                <a:gd name="connsiteY2" fmla="*/ 3194317 h 3808316"/>
                <a:gd name="connsiteX3" fmla="*/ 3905898 w 3909150"/>
                <a:gd name="connsiteY3" fmla="*/ 1506194 h 3808316"/>
                <a:gd name="connsiteX4" fmla="*/ 3202513 w 3909150"/>
                <a:gd name="connsiteY4" fmla="*/ 127560 h 3808316"/>
                <a:gd name="connsiteX5" fmla="*/ 1387781 w 3909150"/>
                <a:gd name="connsiteY5" fmla="*/ 113493 h 3808316"/>
                <a:gd name="connsiteX6" fmla="*/ 459313 w 3909150"/>
                <a:gd name="connsiteY6" fmla="*/ 591794 h 3808316"/>
                <a:gd name="connsiteX7" fmla="*/ 37282 w 3909150"/>
                <a:gd name="connsiteY7" fmla="*/ 1646871 h 3808316"/>
                <a:gd name="connsiteX8" fmla="*/ 177959 w 3909150"/>
                <a:gd name="connsiteY8" fmla="*/ 2265850 h 380831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3909150" h="3808316">
                  <a:moveTo>
                    <a:pt x="177959" y="2265850"/>
                  </a:moveTo>
                  <a:cubicBezTo>
                    <a:pt x="412421" y="2619887"/>
                    <a:pt x="911824" y="3616349"/>
                    <a:pt x="1444052" y="3771093"/>
                  </a:cubicBezTo>
                  <a:cubicBezTo>
                    <a:pt x="1976280" y="3925837"/>
                    <a:pt x="2961017" y="3571800"/>
                    <a:pt x="3371325" y="3194317"/>
                  </a:cubicBezTo>
                  <a:cubicBezTo>
                    <a:pt x="3781633" y="2816834"/>
                    <a:pt x="3934033" y="2017320"/>
                    <a:pt x="3905898" y="1506194"/>
                  </a:cubicBezTo>
                  <a:cubicBezTo>
                    <a:pt x="3877763" y="995068"/>
                    <a:pt x="3622199" y="359677"/>
                    <a:pt x="3202513" y="127560"/>
                  </a:cubicBezTo>
                  <a:cubicBezTo>
                    <a:pt x="2782827" y="-104557"/>
                    <a:pt x="1844981" y="36121"/>
                    <a:pt x="1387781" y="113493"/>
                  </a:cubicBezTo>
                  <a:cubicBezTo>
                    <a:pt x="930581" y="190865"/>
                    <a:pt x="684396" y="336231"/>
                    <a:pt x="459313" y="591794"/>
                  </a:cubicBezTo>
                  <a:cubicBezTo>
                    <a:pt x="234230" y="847357"/>
                    <a:pt x="81830" y="1360828"/>
                    <a:pt x="37282" y="1646871"/>
                  </a:cubicBezTo>
                  <a:cubicBezTo>
                    <a:pt x="-7266" y="1932914"/>
                    <a:pt x="-56503" y="1911813"/>
                    <a:pt x="177959" y="2265850"/>
                  </a:cubicBezTo>
                  <a:close/>
                </a:path>
              </a:pathLst>
            </a:custGeom>
            <a:solidFill>
              <a:schemeClr val="accent1">
                <a:alpha val="43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7" name="椭圆 56"/>
            <p:cNvSpPr/>
            <p:nvPr/>
          </p:nvSpPr>
          <p:spPr>
            <a:xfrm>
              <a:off x="6784790" y="4932746"/>
              <a:ext cx="795997" cy="79599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8" name="椭圆 57"/>
            <p:cNvSpPr/>
            <p:nvPr/>
          </p:nvSpPr>
          <p:spPr>
            <a:xfrm>
              <a:off x="5224667" y="5906881"/>
              <a:ext cx="526952" cy="526952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59" name="椭圆 58"/>
            <p:cNvSpPr/>
            <p:nvPr/>
          </p:nvSpPr>
          <p:spPr>
            <a:xfrm>
              <a:off x="2969254" y="1837290"/>
              <a:ext cx="361967" cy="361967"/>
            </a:xfrm>
            <a:prstGeom prst="ellipse">
              <a:avLst/>
            </a:prstGeom>
            <a:solidFill>
              <a:schemeClr val="accent1">
                <a:alpha val="49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0" name="文本框 21"/>
          <p:cNvSpPr txBox="1"/>
          <p:nvPr/>
        </p:nvSpPr>
        <p:spPr>
          <a:xfrm>
            <a:off x="3339259" y="1645369"/>
            <a:ext cx="5433266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5400" smtClean="0">
                <a:solidFill>
                  <a:schemeClr val="bg1"/>
                </a:solidFill>
                <a:ea typeface="微软雅黑" panose="020B0503020204020204" pitchFamily="34" charset="-122"/>
              </a:rPr>
              <a:t>享学课堂  </a:t>
            </a:r>
            <a:endParaRPr lang="en-US" altLang="zh-CN" sz="5400" smtClean="0">
              <a:solidFill>
                <a:schemeClr val="bg1"/>
              </a:solidFill>
              <a:ea typeface="微软雅黑" panose="020B0503020204020204" pitchFamily="34" charset="-122"/>
            </a:endParaRPr>
          </a:p>
          <a:p>
            <a:pPr algn="ctr"/>
            <a:r>
              <a:rPr lang="zh-CN" altLang="en-US" sz="3600" smtClean="0">
                <a:solidFill>
                  <a:schemeClr val="bg1"/>
                </a:solidFill>
                <a:ea typeface="微软雅黑" panose="020B0503020204020204" pitchFamily="34" charset="-122"/>
              </a:rPr>
              <a:t>   谢谢您的参与！</a:t>
            </a:r>
            <a:endParaRPr lang="zh-CN" altLang="en-US" sz="3600" smtClean="0">
              <a:solidFill>
                <a:schemeClr val="bg1"/>
              </a:solidFill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6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PA_组合 20"/>
          <p:cNvGrpSpPr/>
          <p:nvPr>
            <p:custDataLst>
              <p:tags r:id="rId1"/>
            </p:custDataLst>
          </p:nvPr>
        </p:nvGrpSpPr>
        <p:grpSpPr>
          <a:xfrm>
            <a:off x="4785564" y="1500466"/>
            <a:ext cx="3407701" cy="63239"/>
            <a:chOff x="2190216" y="0"/>
            <a:chExt cx="4752528" cy="108012"/>
          </a:xfrm>
        </p:grpSpPr>
        <p:sp>
          <p:nvSpPr>
            <p:cNvPr id="4" name="矩形 3"/>
            <p:cNvSpPr/>
            <p:nvPr/>
          </p:nvSpPr>
          <p:spPr>
            <a:xfrm>
              <a:off x="2190216" y="0"/>
              <a:ext cx="1188132" cy="108012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3378348" y="0"/>
              <a:ext cx="1188132" cy="108012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6" name="矩形 5"/>
            <p:cNvSpPr/>
            <p:nvPr/>
          </p:nvSpPr>
          <p:spPr>
            <a:xfrm>
              <a:off x="4566480" y="0"/>
              <a:ext cx="1188132" cy="108012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7" name="矩形 6"/>
            <p:cNvSpPr/>
            <p:nvPr/>
          </p:nvSpPr>
          <p:spPr>
            <a:xfrm>
              <a:off x="5754612" y="0"/>
              <a:ext cx="1188132" cy="108012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36" name="PA_文本框 35"/>
          <p:cNvSpPr txBox="1"/>
          <p:nvPr>
            <p:custDataLst>
              <p:tags r:id="rId2"/>
            </p:custDataLst>
          </p:nvPr>
        </p:nvSpPr>
        <p:spPr>
          <a:xfrm>
            <a:off x="5110480" y="417660"/>
            <a:ext cx="1971040" cy="9950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defTabSz="1218565"/>
            <a:r>
              <a:rPr lang="zh-CN" altLang="en-US" sz="3735" b="1" dirty="0">
                <a:ln w="6350">
                  <a:noFill/>
                </a:ln>
                <a:solidFill>
                  <a:srgbClr val="1D69A3"/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目  录</a:t>
            </a:r>
            <a:endParaRPr lang="en-US" altLang="zh-CN" sz="3735" b="1" dirty="0">
              <a:ln w="6350">
                <a:noFill/>
              </a:ln>
              <a:solidFill>
                <a:srgbClr val="1D69A3"/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/>
            <a:r>
              <a:rPr lang="en-US" altLang="zh-CN" sz="2135" dirty="0">
                <a:ln w="6350">
                  <a:noFill/>
                </a:ln>
                <a:solidFill>
                  <a:srgbClr val="333333">
                    <a:lumMod val="50000"/>
                    <a:lumOff val="50000"/>
                  </a:srgb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CONTENTS</a:t>
            </a:r>
            <a:endParaRPr lang="zh-CN" altLang="en-US" sz="2135" dirty="0">
              <a:ln w="6350">
                <a:noFill/>
              </a:ln>
              <a:solidFill>
                <a:srgbClr val="333333">
                  <a:lumMod val="50000"/>
                  <a:lumOff val="50000"/>
                </a:srgbClr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grpSp>
        <p:nvGrpSpPr>
          <p:cNvPr id="2" name="PA_组合 1"/>
          <p:cNvGrpSpPr/>
          <p:nvPr>
            <p:custDataLst>
              <p:tags r:id="rId3"/>
            </p:custDataLst>
          </p:nvPr>
        </p:nvGrpSpPr>
        <p:grpSpPr>
          <a:xfrm>
            <a:off x="850900" y="3429000"/>
            <a:ext cx="2378710" cy="2527935"/>
            <a:chOff x="522514" y="3027330"/>
            <a:chExt cx="1512542" cy="1440160"/>
          </a:xfrm>
        </p:grpSpPr>
        <p:sp>
          <p:nvSpPr>
            <p:cNvPr id="54" name="矩形 53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0" name="PA_任意多边形 10"/>
          <p:cNvSpPr>
            <a:spLocks noEditPoints="1"/>
          </p:cNvSpPr>
          <p:nvPr>
            <p:custDataLst>
              <p:tags r:id="rId4"/>
            </p:custDataLst>
          </p:nvPr>
        </p:nvSpPr>
        <p:spPr bwMode="auto">
          <a:xfrm>
            <a:off x="73761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sp>
        <p:nvSpPr>
          <p:cNvPr id="73" name="PA_任意多边形 13"/>
          <p:cNvSpPr>
            <a:spLocks noEditPoints="1"/>
          </p:cNvSpPr>
          <p:nvPr>
            <p:custDataLst>
              <p:tags r:id="rId5"/>
            </p:custDataLst>
          </p:nvPr>
        </p:nvSpPr>
        <p:spPr bwMode="auto">
          <a:xfrm>
            <a:off x="1881637" y="2745660"/>
            <a:ext cx="465373" cy="386477"/>
          </a:xfrm>
          <a:custGeom>
            <a:avLst/>
            <a:gdLst>
              <a:gd name="T0" fmla="*/ 111 w 197"/>
              <a:gd name="T1" fmla="*/ 11 h 164"/>
              <a:gd name="T2" fmla="*/ 0 w 197"/>
              <a:gd name="T3" fmla="*/ 15 h 164"/>
              <a:gd name="T4" fmla="*/ 105 w 197"/>
              <a:gd name="T5" fmla="*/ 164 h 164"/>
              <a:gd name="T6" fmla="*/ 136 w 197"/>
              <a:gd name="T7" fmla="*/ 159 h 164"/>
              <a:gd name="T8" fmla="*/ 196 w 197"/>
              <a:gd name="T9" fmla="*/ 142 h 164"/>
              <a:gd name="T10" fmla="*/ 52 w 197"/>
              <a:gd name="T11" fmla="*/ 150 h 164"/>
              <a:gd name="T12" fmla="*/ 52 w 197"/>
              <a:gd name="T13" fmla="*/ 22 h 164"/>
              <a:gd name="T14" fmla="*/ 99 w 197"/>
              <a:gd name="T15" fmla="*/ 150 h 164"/>
              <a:gd name="T16" fmla="*/ 99 w 197"/>
              <a:gd name="T17" fmla="*/ 22 h 164"/>
              <a:gd name="T18" fmla="*/ 147 w 197"/>
              <a:gd name="T19" fmla="*/ 149 h 164"/>
              <a:gd name="T20" fmla="*/ 181 w 197"/>
              <a:gd name="T21" fmla="*/ 139 h 164"/>
              <a:gd name="T22" fmla="*/ 23 w 197"/>
              <a:gd name="T23" fmla="*/ 133 h 164"/>
              <a:gd name="T24" fmla="*/ 42 w 197"/>
              <a:gd name="T25" fmla="*/ 134 h 164"/>
              <a:gd name="T26" fmla="*/ 43 w 197"/>
              <a:gd name="T27" fmla="*/ 114 h 164"/>
              <a:gd name="T28" fmla="*/ 23 w 197"/>
              <a:gd name="T29" fmla="*/ 114 h 164"/>
              <a:gd name="T30" fmla="*/ 29 w 197"/>
              <a:gd name="T31" fmla="*/ 120 h 164"/>
              <a:gd name="T32" fmla="*/ 37 w 197"/>
              <a:gd name="T33" fmla="*/ 120 h 164"/>
              <a:gd name="T34" fmla="*/ 37 w 197"/>
              <a:gd name="T35" fmla="*/ 128 h 164"/>
              <a:gd name="T36" fmla="*/ 29 w 197"/>
              <a:gd name="T37" fmla="*/ 127 h 164"/>
              <a:gd name="T38" fmla="*/ 32 w 197"/>
              <a:gd name="T39" fmla="*/ 91 h 164"/>
              <a:gd name="T40" fmla="*/ 36 w 197"/>
              <a:gd name="T41" fmla="*/ 38 h 164"/>
              <a:gd name="T42" fmla="*/ 28 w 197"/>
              <a:gd name="T43" fmla="*/ 87 h 164"/>
              <a:gd name="T44" fmla="*/ 134 w 197"/>
              <a:gd name="T45" fmla="*/ 31 h 164"/>
              <a:gd name="T46" fmla="*/ 149 w 197"/>
              <a:gd name="T47" fmla="*/ 86 h 164"/>
              <a:gd name="T48" fmla="*/ 134 w 197"/>
              <a:gd name="T49" fmla="*/ 31 h 164"/>
              <a:gd name="T50" fmla="*/ 69 w 197"/>
              <a:gd name="T51" fmla="*/ 133 h 164"/>
              <a:gd name="T52" fmla="*/ 88 w 197"/>
              <a:gd name="T53" fmla="*/ 133 h 164"/>
              <a:gd name="T54" fmla="*/ 79 w 197"/>
              <a:gd name="T55" fmla="*/ 110 h 164"/>
              <a:gd name="T56" fmla="*/ 65 w 197"/>
              <a:gd name="T57" fmla="*/ 124 h 164"/>
              <a:gd name="T58" fmla="*/ 75 w 197"/>
              <a:gd name="T59" fmla="*/ 120 h 164"/>
              <a:gd name="T60" fmla="*/ 82 w 197"/>
              <a:gd name="T61" fmla="*/ 120 h 164"/>
              <a:gd name="T62" fmla="*/ 82 w 197"/>
              <a:gd name="T63" fmla="*/ 128 h 164"/>
              <a:gd name="T64" fmla="*/ 74 w 197"/>
              <a:gd name="T65" fmla="*/ 127 h 164"/>
              <a:gd name="T66" fmla="*/ 81 w 197"/>
              <a:gd name="T67" fmla="*/ 91 h 164"/>
              <a:gd name="T68" fmla="*/ 85 w 197"/>
              <a:gd name="T69" fmla="*/ 38 h 164"/>
              <a:gd name="T70" fmla="*/ 77 w 197"/>
              <a:gd name="T71" fmla="*/ 87 h 164"/>
              <a:gd name="T72" fmla="*/ 148 w 197"/>
              <a:gd name="T73" fmla="*/ 109 h 164"/>
              <a:gd name="T74" fmla="*/ 148 w 197"/>
              <a:gd name="T75" fmla="*/ 128 h 164"/>
              <a:gd name="T76" fmla="*/ 167 w 197"/>
              <a:gd name="T77" fmla="*/ 128 h 164"/>
              <a:gd name="T78" fmla="*/ 168 w 197"/>
              <a:gd name="T79" fmla="*/ 109 h 164"/>
              <a:gd name="T80" fmla="*/ 158 w 197"/>
              <a:gd name="T81" fmla="*/ 105 h 164"/>
              <a:gd name="T82" fmla="*/ 154 w 197"/>
              <a:gd name="T83" fmla="*/ 114 h 164"/>
              <a:gd name="T84" fmla="*/ 163 w 197"/>
              <a:gd name="T85" fmla="*/ 118 h 164"/>
              <a:gd name="T86" fmla="*/ 154 w 197"/>
              <a:gd name="T87" fmla="*/ 122 h 164"/>
              <a:gd name="T88" fmla="*/ 154 w 197"/>
              <a:gd name="T89" fmla="*/ 114 h 1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</a:cxnLst>
            <a:rect l="0" t="0" r="r" b="b"/>
            <a:pathLst>
              <a:path w="197" h="164">
                <a:moveTo>
                  <a:pt x="159" y="6"/>
                </a:moveTo>
                <a:cubicBezTo>
                  <a:pt x="158" y="2"/>
                  <a:pt x="155" y="0"/>
                  <a:pt x="151" y="1"/>
                </a:cubicBezTo>
                <a:cubicBezTo>
                  <a:pt x="111" y="11"/>
                  <a:pt x="111" y="11"/>
                  <a:pt x="111" y="11"/>
                </a:cubicBezTo>
                <a:cubicBezTo>
                  <a:pt x="110" y="10"/>
                  <a:pt x="108" y="8"/>
                  <a:pt x="105" y="8"/>
                </a:cubicBezTo>
                <a:cubicBezTo>
                  <a:pt x="7" y="8"/>
                  <a:pt x="7" y="8"/>
                  <a:pt x="7" y="8"/>
                </a:cubicBezTo>
                <a:cubicBezTo>
                  <a:pt x="3" y="8"/>
                  <a:pt x="0" y="11"/>
                  <a:pt x="0" y="15"/>
                </a:cubicBezTo>
                <a:cubicBezTo>
                  <a:pt x="0" y="157"/>
                  <a:pt x="0" y="157"/>
                  <a:pt x="0" y="157"/>
                </a:cubicBezTo>
                <a:cubicBezTo>
                  <a:pt x="0" y="161"/>
                  <a:pt x="3" y="164"/>
                  <a:pt x="7" y="164"/>
                </a:cubicBezTo>
                <a:cubicBezTo>
                  <a:pt x="105" y="164"/>
                  <a:pt x="105" y="164"/>
                  <a:pt x="105" y="164"/>
                </a:cubicBezTo>
                <a:cubicBezTo>
                  <a:pt x="109" y="164"/>
                  <a:pt x="112" y="161"/>
                  <a:pt x="112" y="157"/>
                </a:cubicBezTo>
                <a:cubicBezTo>
                  <a:pt x="112" y="71"/>
                  <a:pt x="112" y="71"/>
                  <a:pt x="112" y="71"/>
                </a:cubicBezTo>
                <a:cubicBezTo>
                  <a:pt x="136" y="159"/>
                  <a:pt x="136" y="159"/>
                  <a:pt x="136" y="159"/>
                </a:cubicBezTo>
                <a:cubicBezTo>
                  <a:pt x="136" y="162"/>
                  <a:pt x="140" y="164"/>
                  <a:pt x="144" y="163"/>
                </a:cubicBezTo>
                <a:cubicBezTo>
                  <a:pt x="191" y="151"/>
                  <a:pt x="191" y="151"/>
                  <a:pt x="191" y="151"/>
                </a:cubicBezTo>
                <a:cubicBezTo>
                  <a:pt x="195" y="150"/>
                  <a:pt x="197" y="146"/>
                  <a:pt x="196" y="142"/>
                </a:cubicBezTo>
                <a:cubicBezTo>
                  <a:pt x="159" y="6"/>
                  <a:pt x="159" y="6"/>
                  <a:pt x="159" y="6"/>
                </a:cubicBezTo>
                <a:close/>
                <a:moveTo>
                  <a:pt x="52" y="150"/>
                </a:moveTo>
                <a:cubicBezTo>
                  <a:pt x="52" y="150"/>
                  <a:pt x="52" y="150"/>
                  <a:pt x="52" y="150"/>
                </a:cubicBezTo>
                <a:cubicBezTo>
                  <a:pt x="14" y="150"/>
                  <a:pt x="14" y="150"/>
                  <a:pt x="14" y="150"/>
                </a:cubicBezTo>
                <a:cubicBezTo>
                  <a:pt x="14" y="22"/>
                  <a:pt x="14" y="22"/>
                  <a:pt x="14" y="22"/>
                </a:cubicBezTo>
                <a:cubicBezTo>
                  <a:pt x="52" y="22"/>
                  <a:pt x="52" y="22"/>
                  <a:pt x="52" y="22"/>
                </a:cubicBezTo>
                <a:cubicBezTo>
                  <a:pt x="52" y="150"/>
                  <a:pt x="52" y="150"/>
                  <a:pt x="52" y="150"/>
                </a:cubicBezTo>
                <a:close/>
                <a:moveTo>
                  <a:pt x="99" y="150"/>
                </a:moveTo>
                <a:cubicBezTo>
                  <a:pt x="99" y="150"/>
                  <a:pt x="99" y="150"/>
                  <a:pt x="99" y="150"/>
                </a:cubicBezTo>
                <a:cubicBezTo>
                  <a:pt x="60" y="150"/>
                  <a:pt x="60" y="150"/>
                  <a:pt x="60" y="150"/>
                </a:cubicBezTo>
                <a:cubicBezTo>
                  <a:pt x="60" y="22"/>
                  <a:pt x="60" y="22"/>
                  <a:pt x="60" y="22"/>
                </a:cubicBezTo>
                <a:cubicBezTo>
                  <a:pt x="99" y="22"/>
                  <a:pt x="99" y="22"/>
                  <a:pt x="99" y="22"/>
                </a:cubicBezTo>
                <a:cubicBezTo>
                  <a:pt x="99" y="150"/>
                  <a:pt x="99" y="150"/>
                  <a:pt x="99" y="150"/>
                </a:cubicBezTo>
                <a:close/>
                <a:moveTo>
                  <a:pt x="147" y="149"/>
                </a:moveTo>
                <a:cubicBezTo>
                  <a:pt x="147" y="149"/>
                  <a:pt x="147" y="149"/>
                  <a:pt x="147" y="149"/>
                </a:cubicBezTo>
                <a:cubicBezTo>
                  <a:pt x="114" y="25"/>
                  <a:pt x="114" y="25"/>
                  <a:pt x="114" y="25"/>
                </a:cubicBezTo>
                <a:cubicBezTo>
                  <a:pt x="148" y="16"/>
                  <a:pt x="148" y="16"/>
                  <a:pt x="148" y="16"/>
                </a:cubicBezTo>
                <a:cubicBezTo>
                  <a:pt x="181" y="139"/>
                  <a:pt x="181" y="139"/>
                  <a:pt x="181" y="139"/>
                </a:cubicBezTo>
                <a:cubicBezTo>
                  <a:pt x="147" y="149"/>
                  <a:pt x="147" y="149"/>
                  <a:pt x="147" y="149"/>
                </a:cubicBezTo>
                <a:close/>
                <a:moveTo>
                  <a:pt x="23" y="133"/>
                </a:moveTo>
                <a:cubicBezTo>
                  <a:pt x="23" y="133"/>
                  <a:pt x="23" y="133"/>
                  <a:pt x="23" y="133"/>
                </a:cubicBezTo>
                <a:cubicBezTo>
                  <a:pt x="23" y="133"/>
                  <a:pt x="23" y="133"/>
                  <a:pt x="23" y="133"/>
                </a:cubicBezTo>
                <a:cubicBezTo>
                  <a:pt x="26" y="136"/>
                  <a:pt x="29" y="137"/>
                  <a:pt x="33" y="137"/>
                </a:cubicBezTo>
                <a:cubicBezTo>
                  <a:pt x="37" y="137"/>
                  <a:pt x="40" y="136"/>
                  <a:pt x="42" y="134"/>
                </a:cubicBezTo>
                <a:cubicBezTo>
                  <a:pt x="43" y="133"/>
                  <a:pt x="43" y="133"/>
                  <a:pt x="43" y="133"/>
                </a:cubicBezTo>
                <a:cubicBezTo>
                  <a:pt x="45" y="131"/>
                  <a:pt x="47" y="127"/>
                  <a:pt x="47" y="124"/>
                </a:cubicBezTo>
                <a:cubicBezTo>
                  <a:pt x="47" y="120"/>
                  <a:pt x="45" y="116"/>
                  <a:pt x="43" y="114"/>
                </a:cubicBezTo>
                <a:cubicBezTo>
                  <a:pt x="42" y="114"/>
                  <a:pt x="42" y="114"/>
                  <a:pt x="42" y="114"/>
                </a:cubicBezTo>
                <a:cubicBezTo>
                  <a:pt x="40" y="112"/>
                  <a:pt x="37" y="110"/>
                  <a:pt x="33" y="110"/>
                </a:cubicBezTo>
                <a:cubicBezTo>
                  <a:pt x="29" y="110"/>
                  <a:pt x="26" y="112"/>
                  <a:pt x="23" y="114"/>
                </a:cubicBezTo>
                <a:cubicBezTo>
                  <a:pt x="21" y="116"/>
                  <a:pt x="19" y="120"/>
                  <a:pt x="19" y="124"/>
                </a:cubicBezTo>
                <a:cubicBezTo>
                  <a:pt x="19" y="127"/>
                  <a:pt x="21" y="131"/>
                  <a:pt x="23" y="133"/>
                </a:cubicBezTo>
                <a:close/>
                <a:moveTo>
                  <a:pt x="29" y="120"/>
                </a:moveTo>
                <a:cubicBezTo>
                  <a:pt x="29" y="120"/>
                  <a:pt x="29" y="120"/>
                  <a:pt x="29" y="120"/>
                </a:cubicBezTo>
                <a:cubicBezTo>
                  <a:pt x="30" y="119"/>
                  <a:pt x="31" y="118"/>
                  <a:pt x="33" y="118"/>
                </a:cubicBezTo>
                <a:cubicBezTo>
                  <a:pt x="34" y="118"/>
                  <a:pt x="36" y="119"/>
                  <a:pt x="37" y="120"/>
                </a:cubicBezTo>
                <a:cubicBezTo>
                  <a:pt x="37" y="120"/>
                  <a:pt x="37" y="120"/>
                  <a:pt x="37" y="120"/>
                </a:cubicBezTo>
                <a:cubicBezTo>
                  <a:pt x="38" y="121"/>
                  <a:pt x="38" y="122"/>
                  <a:pt x="38" y="124"/>
                </a:cubicBezTo>
                <a:cubicBezTo>
                  <a:pt x="38" y="125"/>
                  <a:pt x="38" y="127"/>
                  <a:pt x="37" y="128"/>
                </a:cubicBezTo>
                <a:cubicBezTo>
                  <a:pt x="36" y="129"/>
                  <a:pt x="34" y="129"/>
                  <a:pt x="33" y="129"/>
                </a:cubicBezTo>
                <a:cubicBezTo>
                  <a:pt x="31" y="129"/>
                  <a:pt x="30" y="129"/>
                  <a:pt x="29" y="128"/>
                </a:cubicBezTo>
                <a:cubicBezTo>
                  <a:pt x="29" y="127"/>
                  <a:pt x="29" y="127"/>
                  <a:pt x="29" y="127"/>
                </a:cubicBezTo>
                <a:cubicBezTo>
                  <a:pt x="28" y="126"/>
                  <a:pt x="27" y="125"/>
                  <a:pt x="27" y="124"/>
                </a:cubicBezTo>
                <a:cubicBezTo>
                  <a:pt x="27" y="122"/>
                  <a:pt x="28" y="121"/>
                  <a:pt x="29" y="120"/>
                </a:cubicBezTo>
                <a:close/>
                <a:moveTo>
                  <a:pt x="32" y="91"/>
                </a:moveTo>
                <a:cubicBezTo>
                  <a:pt x="32" y="91"/>
                  <a:pt x="32" y="91"/>
                  <a:pt x="32" y="91"/>
                </a:cubicBezTo>
                <a:cubicBezTo>
                  <a:pt x="34" y="91"/>
                  <a:pt x="36" y="89"/>
                  <a:pt x="36" y="87"/>
                </a:cubicBezTo>
                <a:cubicBezTo>
                  <a:pt x="36" y="38"/>
                  <a:pt x="36" y="38"/>
                  <a:pt x="36" y="38"/>
                </a:cubicBezTo>
                <a:cubicBezTo>
                  <a:pt x="36" y="35"/>
                  <a:pt x="34" y="34"/>
                  <a:pt x="32" y="34"/>
                </a:cubicBezTo>
                <a:cubicBezTo>
                  <a:pt x="29" y="34"/>
                  <a:pt x="28" y="35"/>
                  <a:pt x="28" y="38"/>
                </a:cubicBezTo>
                <a:cubicBezTo>
                  <a:pt x="28" y="87"/>
                  <a:pt x="28" y="87"/>
                  <a:pt x="28" y="87"/>
                </a:cubicBezTo>
                <a:cubicBezTo>
                  <a:pt x="28" y="89"/>
                  <a:pt x="29" y="91"/>
                  <a:pt x="32" y="91"/>
                </a:cubicBezTo>
                <a:close/>
                <a:moveTo>
                  <a:pt x="134" y="31"/>
                </a:moveTo>
                <a:cubicBezTo>
                  <a:pt x="134" y="31"/>
                  <a:pt x="134" y="31"/>
                  <a:pt x="134" y="31"/>
                </a:cubicBezTo>
                <a:cubicBezTo>
                  <a:pt x="132" y="32"/>
                  <a:pt x="131" y="34"/>
                  <a:pt x="131" y="36"/>
                </a:cubicBezTo>
                <a:cubicBezTo>
                  <a:pt x="144" y="84"/>
                  <a:pt x="144" y="84"/>
                  <a:pt x="144" y="84"/>
                </a:cubicBezTo>
                <a:cubicBezTo>
                  <a:pt x="144" y="86"/>
                  <a:pt x="146" y="87"/>
                  <a:pt x="149" y="86"/>
                </a:cubicBezTo>
                <a:cubicBezTo>
                  <a:pt x="151" y="86"/>
                  <a:pt x="152" y="84"/>
                  <a:pt x="152" y="82"/>
                </a:cubicBezTo>
                <a:cubicBezTo>
                  <a:pt x="139" y="34"/>
                  <a:pt x="139" y="34"/>
                  <a:pt x="139" y="34"/>
                </a:cubicBezTo>
                <a:cubicBezTo>
                  <a:pt x="138" y="32"/>
                  <a:pt x="136" y="31"/>
                  <a:pt x="134" y="31"/>
                </a:cubicBezTo>
                <a:close/>
                <a:moveTo>
                  <a:pt x="69" y="133"/>
                </a:moveTo>
                <a:cubicBezTo>
                  <a:pt x="69" y="133"/>
                  <a:pt x="69" y="133"/>
                  <a:pt x="69" y="133"/>
                </a:cubicBezTo>
                <a:cubicBezTo>
                  <a:pt x="69" y="133"/>
                  <a:pt x="69" y="133"/>
                  <a:pt x="69" y="133"/>
                </a:cubicBezTo>
                <a:cubicBezTo>
                  <a:pt x="71" y="136"/>
                  <a:pt x="75" y="137"/>
                  <a:pt x="79" y="137"/>
                </a:cubicBezTo>
                <a:cubicBezTo>
                  <a:pt x="82" y="137"/>
                  <a:pt x="86" y="136"/>
                  <a:pt x="88" y="134"/>
                </a:cubicBezTo>
                <a:cubicBezTo>
                  <a:pt x="88" y="133"/>
                  <a:pt x="88" y="133"/>
                  <a:pt x="88" y="133"/>
                </a:cubicBezTo>
                <a:cubicBezTo>
                  <a:pt x="91" y="131"/>
                  <a:pt x="92" y="127"/>
                  <a:pt x="92" y="124"/>
                </a:cubicBezTo>
                <a:cubicBezTo>
                  <a:pt x="92" y="120"/>
                  <a:pt x="91" y="116"/>
                  <a:pt x="88" y="114"/>
                </a:cubicBezTo>
                <a:cubicBezTo>
                  <a:pt x="86" y="112"/>
                  <a:pt x="82" y="110"/>
                  <a:pt x="79" y="110"/>
                </a:cubicBezTo>
                <a:cubicBezTo>
                  <a:pt x="75" y="110"/>
                  <a:pt x="71" y="112"/>
                  <a:pt x="69" y="114"/>
                </a:cubicBezTo>
                <a:cubicBezTo>
                  <a:pt x="69" y="114"/>
                  <a:pt x="69" y="114"/>
                  <a:pt x="69" y="114"/>
                </a:cubicBezTo>
                <a:cubicBezTo>
                  <a:pt x="66" y="116"/>
                  <a:pt x="65" y="120"/>
                  <a:pt x="65" y="124"/>
                </a:cubicBezTo>
                <a:cubicBezTo>
                  <a:pt x="65" y="127"/>
                  <a:pt x="66" y="131"/>
                  <a:pt x="69" y="133"/>
                </a:cubicBezTo>
                <a:close/>
                <a:moveTo>
                  <a:pt x="75" y="120"/>
                </a:moveTo>
                <a:cubicBezTo>
                  <a:pt x="75" y="120"/>
                  <a:pt x="75" y="120"/>
                  <a:pt x="75" y="120"/>
                </a:cubicBezTo>
                <a:cubicBezTo>
                  <a:pt x="76" y="119"/>
                  <a:pt x="77" y="118"/>
                  <a:pt x="79" y="118"/>
                </a:cubicBezTo>
                <a:cubicBezTo>
                  <a:pt x="80" y="118"/>
                  <a:pt x="81" y="119"/>
                  <a:pt x="82" y="120"/>
                </a:cubicBezTo>
                <a:cubicBezTo>
                  <a:pt x="82" y="120"/>
                  <a:pt x="82" y="120"/>
                  <a:pt x="82" y="120"/>
                </a:cubicBezTo>
                <a:cubicBezTo>
                  <a:pt x="84" y="121"/>
                  <a:pt x="84" y="122"/>
                  <a:pt x="84" y="124"/>
                </a:cubicBezTo>
                <a:cubicBezTo>
                  <a:pt x="84" y="125"/>
                  <a:pt x="84" y="127"/>
                  <a:pt x="83" y="128"/>
                </a:cubicBezTo>
                <a:cubicBezTo>
                  <a:pt x="82" y="128"/>
                  <a:pt x="82" y="128"/>
                  <a:pt x="82" y="128"/>
                </a:cubicBezTo>
                <a:cubicBezTo>
                  <a:pt x="81" y="129"/>
                  <a:pt x="80" y="129"/>
                  <a:pt x="79" y="129"/>
                </a:cubicBezTo>
                <a:cubicBezTo>
                  <a:pt x="77" y="129"/>
                  <a:pt x="76" y="129"/>
                  <a:pt x="75" y="128"/>
                </a:cubicBezTo>
                <a:cubicBezTo>
                  <a:pt x="74" y="127"/>
                  <a:pt x="74" y="127"/>
                  <a:pt x="74" y="127"/>
                </a:cubicBezTo>
                <a:cubicBezTo>
                  <a:pt x="74" y="126"/>
                  <a:pt x="73" y="125"/>
                  <a:pt x="73" y="124"/>
                </a:cubicBezTo>
                <a:cubicBezTo>
                  <a:pt x="73" y="122"/>
                  <a:pt x="74" y="121"/>
                  <a:pt x="75" y="120"/>
                </a:cubicBezTo>
                <a:close/>
                <a:moveTo>
                  <a:pt x="81" y="91"/>
                </a:moveTo>
                <a:cubicBezTo>
                  <a:pt x="81" y="91"/>
                  <a:pt x="81" y="91"/>
                  <a:pt x="81" y="91"/>
                </a:cubicBezTo>
                <a:cubicBezTo>
                  <a:pt x="83" y="91"/>
                  <a:pt x="85" y="89"/>
                  <a:pt x="85" y="87"/>
                </a:cubicBezTo>
                <a:cubicBezTo>
                  <a:pt x="85" y="38"/>
                  <a:pt x="85" y="38"/>
                  <a:pt x="85" y="38"/>
                </a:cubicBezTo>
                <a:cubicBezTo>
                  <a:pt x="85" y="35"/>
                  <a:pt x="83" y="34"/>
                  <a:pt x="81" y="34"/>
                </a:cubicBezTo>
                <a:cubicBezTo>
                  <a:pt x="79" y="34"/>
                  <a:pt x="77" y="35"/>
                  <a:pt x="77" y="38"/>
                </a:cubicBezTo>
                <a:cubicBezTo>
                  <a:pt x="77" y="87"/>
                  <a:pt x="77" y="87"/>
                  <a:pt x="77" y="87"/>
                </a:cubicBezTo>
                <a:cubicBezTo>
                  <a:pt x="77" y="89"/>
                  <a:pt x="79" y="91"/>
                  <a:pt x="81" y="91"/>
                </a:cubicBezTo>
                <a:close/>
                <a:moveTo>
                  <a:pt x="148" y="109"/>
                </a:moveTo>
                <a:cubicBezTo>
                  <a:pt x="148" y="109"/>
                  <a:pt x="148" y="109"/>
                  <a:pt x="148" y="109"/>
                </a:cubicBezTo>
                <a:cubicBezTo>
                  <a:pt x="146" y="111"/>
                  <a:pt x="144" y="114"/>
                  <a:pt x="144" y="118"/>
                </a:cubicBezTo>
                <a:cubicBezTo>
                  <a:pt x="144" y="122"/>
                  <a:pt x="146" y="125"/>
                  <a:pt x="148" y="128"/>
                </a:cubicBezTo>
                <a:cubicBezTo>
                  <a:pt x="148" y="128"/>
                  <a:pt x="148" y="128"/>
                  <a:pt x="148" y="128"/>
                </a:cubicBezTo>
                <a:cubicBezTo>
                  <a:pt x="151" y="130"/>
                  <a:pt x="154" y="132"/>
                  <a:pt x="158" y="132"/>
                </a:cubicBezTo>
                <a:cubicBezTo>
                  <a:pt x="161" y="132"/>
                  <a:pt x="165" y="131"/>
                  <a:pt x="167" y="128"/>
                </a:cubicBezTo>
                <a:cubicBezTo>
                  <a:pt x="167" y="128"/>
                  <a:pt x="167" y="128"/>
                  <a:pt x="167" y="128"/>
                </a:cubicBezTo>
                <a:cubicBezTo>
                  <a:pt x="168" y="128"/>
                  <a:pt x="168" y="128"/>
                  <a:pt x="168" y="128"/>
                </a:cubicBezTo>
                <a:cubicBezTo>
                  <a:pt x="170" y="126"/>
                  <a:pt x="171" y="122"/>
                  <a:pt x="171" y="118"/>
                </a:cubicBezTo>
                <a:cubicBezTo>
                  <a:pt x="171" y="114"/>
                  <a:pt x="170" y="111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8" y="109"/>
                  <a:pt x="168" y="109"/>
                  <a:pt x="168" y="109"/>
                </a:cubicBezTo>
                <a:cubicBezTo>
                  <a:pt x="165" y="106"/>
                  <a:pt x="162" y="105"/>
                  <a:pt x="158" y="105"/>
                </a:cubicBezTo>
                <a:cubicBezTo>
                  <a:pt x="154" y="105"/>
                  <a:pt x="151" y="106"/>
                  <a:pt x="148" y="109"/>
                </a:cubicBezTo>
                <a:close/>
                <a:moveTo>
                  <a:pt x="154" y="114"/>
                </a:moveTo>
                <a:cubicBezTo>
                  <a:pt x="154" y="114"/>
                  <a:pt x="154" y="114"/>
                  <a:pt x="154" y="114"/>
                </a:cubicBezTo>
                <a:cubicBezTo>
                  <a:pt x="155" y="113"/>
                  <a:pt x="156" y="113"/>
                  <a:pt x="158" y="113"/>
                </a:cubicBezTo>
                <a:cubicBezTo>
                  <a:pt x="159" y="113"/>
                  <a:pt x="161" y="113"/>
                  <a:pt x="162" y="114"/>
                </a:cubicBezTo>
                <a:cubicBezTo>
                  <a:pt x="163" y="115"/>
                  <a:pt x="163" y="117"/>
                  <a:pt x="163" y="118"/>
                </a:cubicBezTo>
                <a:cubicBezTo>
                  <a:pt x="163" y="120"/>
                  <a:pt x="163" y="121"/>
                  <a:pt x="162" y="122"/>
                </a:cubicBezTo>
                <a:cubicBezTo>
                  <a:pt x="161" y="123"/>
                  <a:pt x="159" y="124"/>
                  <a:pt x="158" y="124"/>
                </a:cubicBezTo>
                <a:cubicBezTo>
                  <a:pt x="156" y="124"/>
                  <a:pt x="155" y="123"/>
                  <a:pt x="154" y="122"/>
                </a:cubicBezTo>
                <a:cubicBezTo>
                  <a:pt x="154" y="122"/>
                  <a:pt x="154" y="122"/>
                  <a:pt x="154" y="122"/>
                </a:cubicBezTo>
                <a:cubicBezTo>
                  <a:pt x="153" y="121"/>
                  <a:pt x="152" y="120"/>
                  <a:pt x="152" y="118"/>
                </a:cubicBezTo>
                <a:cubicBezTo>
                  <a:pt x="152" y="117"/>
                  <a:pt x="153" y="115"/>
                  <a:pt x="154" y="114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74" name="PA_组合 73"/>
          <p:cNvGrpSpPr/>
          <p:nvPr>
            <p:custDataLst>
              <p:tags r:id="rId6"/>
            </p:custDataLst>
          </p:nvPr>
        </p:nvGrpSpPr>
        <p:grpSpPr>
          <a:xfrm>
            <a:off x="6558820" y="3548380"/>
            <a:ext cx="2016723" cy="2527653"/>
            <a:chOff x="522514" y="3027330"/>
            <a:chExt cx="1512542" cy="1440160"/>
          </a:xfrm>
        </p:grpSpPr>
        <p:sp>
          <p:nvSpPr>
            <p:cNvPr id="75" name="矩形 7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60" name="PA_矩形 59"/>
          <p:cNvSpPr/>
          <p:nvPr>
            <p:custDataLst>
              <p:tags r:id="rId7"/>
            </p:custDataLst>
          </p:nvPr>
        </p:nvSpPr>
        <p:spPr>
          <a:xfrm>
            <a:off x="6499551" y="4149053"/>
            <a:ext cx="2207199" cy="1327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23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种设计模式中最重要的结构型模式</a:t>
            </a: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-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代理模式</a:t>
            </a: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注解</a:t>
            </a: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+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代理模式实战</a:t>
            </a: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1" name="PA_矩形 60"/>
          <p:cNvSpPr/>
          <p:nvPr>
            <p:custDataLst>
              <p:tags r:id="rId8"/>
            </p:custDataLst>
          </p:nvPr>
        </p:nvSpPr>
        <p:spPr>
          <a:xfrm>
            <a:off x="1002030" y="4149090"/>
            <a:ext cx="2109470" cy="19456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 defTabSz="1218565">
              <a:lnSpc>
                <a:spcPct val="150000"/>
              </a:lnSpc>
            </a:pP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看看</a:t>
            </a:r>
            <a:r>
              <a:rPr lang="en-US" alt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android</a:t>
            </a:r>
            <a:r>
              <a:rPr lang="zh-CN" altLang="en-US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中那些地方都用到了注解和代理模式</a:t>
            </a: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zh-CN" altLang="en-US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  <a:p>
            <a:pPr algn="l" defTabSz="1218565">
              <a:lnSpc>
                <a:spcPct val="150000"/>
              </a:lnSpc>
            </a:pPr>
            <a:endParaRPr lang="en-US" altLang="zh-CN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endParaRPr lang="zh-CN" altLang="en-US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5" name="PA_矩形 64"/>
          <p:cNvSpPr/>
          <p:nvPr>
            <p:custDataLst>
              <p:tags r:id="rId9"/>
            </p:custDataLst>
          </p:nvPr>
        </p:nvSpPr>
        <p:spPr>
          <a:xfrm>
            <a:off x="6834095" y="3556386"/>
            <a:ext cx="14020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代理模式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66" name="PA_矩形 65"/>
          <p:cNvSpPr/>
          <p:nvPr>
            <p:custDataLst>
              <p:tags r:id="rId10"/>
            </p:custDataLst>
          </p:nvPr>
        </p:nvSpPr>
        <p:spPr>
          <a:xfrm>
            <a:off x="850900" y="3317240"/>
            <a:ext cx="2465070" cy="337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1218565"/>
            <a:r>
              <a:rPr lang="zh-CN" sz="1600" b="1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为何而学</a:t>
            </a:r>
            <a:endParaRPr lang="zh-CN" sz="1600" b="1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819150" y="2645410"/>
            <a:ext cx="2432685" cy="3726815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3" name="PA_任意多边形 11"/>
          <p:cNvSpPr>
            <a:spLocks noEditPoints="1"/>
          </p:cNvSpPr>
          <p:nvPr>
            <p:custDataLst>
              <p:tags r:id="rId11"/>
            </p:custDataLst>
          </p:nvPr>
        </p:nvSpPr>
        <p:spPr bwMode="auto">
          <a:xfrm>
            <a:off x="10004373" y="2734833"/>
            <a:ext cx="328557" cy="417435"/>
          </a:xfrm>
          <a:custGeom>
            <a:avLst/>
            <a:gdLst>
              <a:gd name="T0" fmla="*/ 104 w 139"/>
              <a:gd name="T1" fmla="*/ 99 h 177"/>
              <a:gd name="T2" fmla="*/ 91 w 139"/>
              <a:gd name="T3" fmla="*/ 160 h 177"/>
              <a:gd name="T4" fmla="*/ 133 w 139"/>
              <a:gd name="T5" fmla="*/ 164 h 177"/>
              <a:gd name="T6" fmla="*/ 133 w 139"/>
              <a:gd name="T7" fmla="*/ 177 h 177"/>
              <a:gd name="T8" fmla="*/ 0 w 139"/>
              <a:gd name="T9" fmla="*/ 170 h 177"/>
              <a:gd name="T10" fmla="*/ 51 w 139"/>
              <a:gd name="T11" fmla="*/ 164 h 177"/>
              <a:gd name="T12" fmla="*/ 81 w 139"/>
              <a:gd name="T13" fmla="*/ 151 h 177"/>
              <a:gd name="T14" fmla="*/ 10 w 139"/>
              <a:gd name="T15" fmla="*/ 147 h 177"/>
              <a:gd name="T16" fmla="*/ 10 w 139"/>
              <a:gd name="T17" fmla="*/ 139 h 177"/>
              <a:gd name="T18" fmla="*/ 94 w 139"/>
              <a:gd name="T19" fmla="*/ 120 h 177"/>
              <a:gd name="T20" fmla="*/ 84 w 139"/>
              <a:gd name="T21" fmla="*/ 92 h 177"/>
              <a:gd name="T22" fmla="*/ 69 w 139"/>
              <a:gd name="T23" fmla="*/ 94 h 177"/>
              <a:gd name="T24" fmla="*/ 53 w 139"/>
              <a:gd name="T25" fmla="*/ 113 h 177"/>
              <a:gd name="T26" fmla="*/ 46 w 139"/>
              <a:gd name="T27" fmla="*/ 117 h 177"/>
              <a:gd name="T28" fmla="*/ 24 w 139"/>
              <a:gd name="T29" fmla="*/ 109 h 177"/>
              <a:gd name="T30" fmla="*/ 26 w 139"/>
              <a:gd name="T31" fmla="*/ 97 h 177"/>
              <a:gd name="T32" fmla="*/ 21 w 139"/>
              <a:gd name="T33" fmla="*/ 89 h 177"/>
              <a:gd name="T34" fmla="*/ 63 w 139"/>
              <a:gd name="T35" fmla="*/ 24 h 177"/>
              <a:gd name="T36" fmla="*/ 67 w 139"/>
              <a:gd name="T37" fmla="*/ 26 h 177"/>
              <a:gd name="T38" fmla="*/ 69 w 139"/>
              <a:gd name="T39" fmla="*/ 14 h 177"/>
              <a:gd name="T40" fmla="*/ 76 w 139"/>
              <a:gd name="T41" fmla="*/ 2 h 177"/>
              <a:gd name="T42" fmla="*/ 109 w 139"/>
              <a:gd name="T43" fmla="*/ 29 h 177"/>
              <a:gd name="T44" fmla="*/ 96 w 139"/>
              <a:gd name="T45" fmla="*/ 30 h 177"/>
              <a:gd name="T46" fmla="*/ 94 w 139"/>
              <a:gd name="T47" fmla="*/ 42 h 177"/>
              <a:gd name="T48" fmla="*/ 87 w 139"/>
              <a:gd name="T49" fmla="*/ 63 h 177"/>
              <a:gd name="T50" fmla="*/ 92 w 139"/>
              <a:gd name="T51" fmla="*/ 81 h 177"/>
              <a:gd name="T52" fmla="*/ 89 w 139"/>
              <a:gd name="T53" fmla="*/ 26 h 177"/>
              <a:gd name="T54" fmla="*/ 74 w 139"/>
              <a:gd name="T55" fmla="*/ 30 h 177"/>
              <a:gd name="T56" fmla="*/ 89 w 139"/>
              <a:gd name="T57" fmla="*/ 26 h 177"/>
              <a:gd name="T58" fmla="*/ 80 w 139"/>
              <a:gd name="T59" fmla="*/ 59 h 177"/>
              <a:gd name="T60" fmla="*/ 62 w 139"/>
              <a:gd name="T61" fmla="*/ 33 h 177"/>
              <a:gd name="T62" fmla="*/ 54 w 139"/>
              <a:gd name="T63" fmla="*/ 104 h 177"/>
              <a:gd name="T64" fmla="*/ 56 w 139"/>
              <a:gd name="T65" fmla="*/ 76 h 177"/>
              <a:gd name="T66" fmla="*/ 62 w 139"/>
              <a:gd name="T67" fmla="*/ 63 h 177"/>
              <a:gd name="T68" fmla="*/ 82 w 139"/>
              <a:gd name="T69" fmla="*/ 69 h 177"/>
              <a:gd name="T70" fmla="*/ 67 w 139"/>
              <a:gd name="T71" fmla="*/ 69 h 177"/>
              <a:gd name="T72" fmla="*/ 67 w 139"/>
              <a:gd name="T73" fmla="*/ 69 h 177"/>
              <a:gd name="T74" fmla="*/ 75 w 139"/>
              <a:gd name="T75" fmla="*/ 86 h 177"/>
              <a:gd name="T76" fmla="*/ 82 w 139"/>
              <a:gd name="T77" fmla="*/ 83 h 177"/>
              <a:gd name="T78" fmla="*/ 82 w 139"/>
              <a:gd name="T79" fmla="*/ 69 h 177"/>
              <a:gd name="T80" fmla="*/ 33 w 139"/>
              <a:gd name="T81" fmla="*/ 101 h 177"/>
              <a:gd name="T82" fmla="*/ 31 w 139"/>
              <a:gd name="T83" fmla="*/ 104 h 177"/>
              <a:gd name="T84" fmla="*/ 42 w 139"/>
              <a:gd name="T85" fmla="*/ 106 h 17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</a:cxnLst>
            <a:rect l="0" t="0" r="r" b="b"/>
            <a:pathLst>
              <a:path w="139" h="177">
                <a:moveTo>
                  <a:pt x="92" y="81"/>
                </a:moveTo>
                <a:cubicBezTo>
                  <a:pt x="97" y="87"/>
                  <a:pt x="101" y="92"/>
                  <a:pt x="104" y="99"/>
                </a:cubicBezTo>
                <a:cubicBezTo>
                  <a:pt x="106" y="106"/>
                  <a:pt x="108" y="113"/>
                  <a:pt x="108" y="120"/>
                </a:cubicBezTo>
                <a:cubicBezTo>
                  <a:pt x="108" y="136"/>
                  <a:pt x="101" y="150"/>
                  <a:pt x="91" y="160"/>
                </a:cubicBezTo>
                <a:cubicBezTo>
                  <a:pt x="90" y="162"/>
                  <a:pt x="89" y="163"/>
                  <a:pt x="88" y="164"/>
                </a:cubicBezTo>
                <a:cubicBezTo>
                  <a:pt x="133" y="164"/>
                  <a:pt x="133" y="164"/>
                  <a:pt x="133" y="164"/>
                </a:cubicBezTo>
                <a:cubicBezTo>
                  <a:pt x="136" y="164"/>
                  <a:pt x="139" y="167"/>
                  <a:pt x="139" y="170"/>
                </a:cubicBezTo>
                <a:cubicBezTo>
                  <a:pt x="139" y="174"/>
                  <a:pt x="136" y="177"/>
                  <a:pt x="133" y="177"/>
                </a:cubicBezTo>
                <a:cubicBezTo>
                  <a:pt x="91" y="177"/>
                  <a:pt x="49" y="177"/>
                  <a:pt x="7" y="177"/>
                </a:cubicBezTo>
                <a:cubicBezTo>
                  <a:pt x="3" y="177"/>
                  <a:pt x="0" y="174"/>
                  <a:pt x="0" y="170"/>
                </a:cubicBezTo>
                <a:cubicBezTo>
                  <a:pt x="0" y="167"/>
                  <a:pt x="3" y="164"/>
                  <a:pt x="7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51" y="164"/>
                  <a:pt x="51" y="164"/>
                  <a:pt x="51" y="164"/>
                </a:cubicBezTo>
                <a:cubicBezTo>
                  <a:pt x="63" y="164"/>
                  <a:pt x="74" y="159"/>
                  <a:pt x="81" y="151"/>
                </a:cubicBezTo>
                <a:cubicBezTo>
                  <a:pt x="83" y="150"/>
                  <a:pt x="84" y="148"/>
                  <a:pt x="85" y="147"/>
                </a:cubicBezTo>
                <a:cubicBezTo>
                  <a:pt x="10" y="147"/>
                  <a:pt x="10" y="147"/>
                  <a:pt x="10" y="147"/>
                </a:cubicBezTo>
                <a:cubicBezTo>
                  <a:pt x="8" y="147"/>
                  <a:pt x="6" y="145"/>
                  <a:pt x="6" y="143"/>
                </a:cubicBezTo>
                <a:cubicBezTo>
                  <a:pt x="6" y="141"/>
                  <a:pt x="8" y="139"/>
                  <a:pt x="10" y="139"/>
                </a:cubicBezTo>
                <a:cubicBezTo>
                  <a:pt x="90" y="139"/>
                  <a:pt x="90" y="139"/>
                  <a:pt x="90" y="139"/>
                </a:cubicBezTo>
                <a:cubicBezTo>
                  <a:pt x="93" y="133"/>
                  <a:pt x="94" y="127"/>
                  <a:pt x="94" y="120"/>
                </a:cubicBezTo>
                <a:cubicBezTo>
                  <a:pt x="94" y="114"/>
                  <a:pt x="93" y="109"/>
                  <a:pt x="91" y="104"/>
                </a:cubicBezTo>
                <a:cubicBezTo>
                  <a:pt x="89" y="100"/>
                  <a:pt x="87" y="96"/>
                  <a:pt x="84" y="92"/>
                </a:cubicBezTo>
                <a:cubicBezTo>
                  <a:pt x="81" y="94"/>
                  <a:pt x="78" y="94"/>
                  <a:pt x="75" y="94"/>
                </a:cubicBezTo>
                <a:cubicBezTo>
                  <a:pt x="73" y="94"/>
                  <a:pt x="71" y="94"/>
                  <a:pt x="69" y="94"/>
                </a:cubicBezTo>
                <a:cubicBezTo>
                  <a:pt x="59" y="111"/>
                  <a:pt x="59" y="111"/>
                  <a:pt x="59" y="111"/>
                </a:cubicBezTo>
                <a:cubicBezTo>
                  <a:pt x="58" y="113"/>
                  <a:pt x="55" y="114"/>
                  <a:pt x="53" y="113"/>
                </a:cubicBezTo>
                <a:cubicBezTo>
                  <a:pt x="50" y="111"/>
                  <a:pt x="50" y="111"/>
                  <a:pt x="50" y="111"/>
                </a:cubicBezTo>
                <a:cubicBezTo>
                  <a:pt x="46" y="117"/>
                  <a:pt x="46" y="117"/>
                  <a:pt x="46" y="117"/>
                </a:cubicBezTo>
                <a:cubicBezTo>
                  <a:pt x="45" y="119"/>
                  <a:pt x="42" y="119"/>
                  <a:pt x="40" y="118"/>
                </a:cubicBezTo>
                <a:cubicBezTo>
                  <a:pt x="24" y="109"/>
                  <a:pt x="24" y="109"/>
                  <a:pt x="24" y="109"/>
                </a:cubicBezTo>
                <a:cubicBezTo>
                  <a:pt x="22" y="108"/>
                  <a:pt x="21" y="105"/>
                  <a:pt x="22" y="103"/>
                </a:cubicBezTo>
                <a:cubicBezTo>
                  <a:pt x="26" y="97"/>
                  <a:pt x="26" y="97"/>
                  <a:pt x="26" y="97"/>
                </a:cubicBezTo>
                <a:cubicBezTo>
                  <a:pt x="22" y="95"/>
                  <a:pt x="22" y="95"/>
                  <a:pt x="22" y="95"/>
                </a:cubicBezTo>
                <a:cubicBezTo>
                  <a:pt x="20" y="94"/>
                  <a:pt x="20" y="91"/>
                  <a:pt x="21" y="89"/>
                </a:cubicBezTo>
                <a:cubicBezTo>
                  <a:pt x="57" y="26"/>
                  <a:pt x="57" y="26"/>
                  <a:pt x="57" y="26"/>
                </a:cubicBezTo>
                <a:cubicBezTo>
                  <a:pt x="58" y="24"/>
                  <a:pt x="61" y="23"/>
                  <a:pt x="63" y="24"/>
                </a:cubicBezTo>
                <a:cubicBezTo>
                  <a:pt x="63" y="24"/>
                  <a:pt x="63" y="24"/>
                  <a:pt x="63" y="24"/>
                </a:cubicBezTo>
                <a:cubicBezTo>
                  <a:pt x="67" y="26"/>
                  <a:pt x="67" y="26"/>
                  <a:pt x="67" y="26"/>
                </a:cubicBezTo>
                <a:cubicBezTo>
                  <a:pt x="73" y="16"/>
                  <a:pt x="73" y="16"/>
                  <a:pt x="73" y="16"/>
                </a:cubicBezTo>
                <a:cubicBezTo>
                  <a:pt x="69" y="14"/>
                  <a:pt x="69" y="14"/>
                  <a:pt x="69" y="14"/>
                </a:cubicBezTo>
                <a:cubicBezTo>
                  <a:pt x="66" y="12"/>
                  <a:pt x="65" y="8"/>
                  <a:pt x="66" y="5"/>
                </a:cubicBezTo>
                <a:cubicBezTo>
                  <a:pt x="68" y="1"/>
                  <a:pt x="72" y="0"/>
                  <a:pt x="76" y="2"/>
                </a:cubicBezTo>
                <a:cubicBezTo>
                  <a:pt x="86" y="8"/>
                  <a:pt x="96" y="14"/>
                  <a:pt x="107" y="20"/>
                </a:cubicBezTo>
                <a:cubicBezTo>
                  <a:pt x="110" y="22"/>
                  <a:pt x="111" y="26"/>
                  <a:pt x="109" y="29"/>
                </a:cubicBezTo>
                <a:cubicBezTo>
                  <a:pt x="107" y="33"/>
                  <a:pt x="103" y="34"/>
                  <a:pt x="100" y="32"/>
                </a:cubicBezTo>
                <a:cubicBezTo>
                  <a:pt x="96" y="30"/>
                  <a:pt x="96" y="30"/>
                  <a:pt x="96" y="30"/>
                </a:cubicBezTo>
                <a:cubicBezTo>
                  <a:pt x="90" y="40"/>
                  <a:pt x="90" y="40"/>
                  <a:pt x="90" y="40"/>
                </a:cubicBezTo>
                <a:cubicBezTo>
                  <a:pt x="94" y="42"/>
                  <a:pt x="94" y="42"/>
                  <a:pt x="94" y="42"/>
                </a:cubicBezTo>
                <a:cubicBezTo>
                  <a:pt x="96" y="43"/>
                  <a:pt x="97" y="46"/>
                  <a:pt x="96" y="48"/>
                </a:cubicBezTo>
                <a:cubicBezTo>
                  <a:pt x="87" y="63"/>
                  <a:pt x="87" y="63"/>
                  <a:pt x="87" y="63"/>
                </a:cubicBezTo>
                <a:cubicBezTo>
                  <a:pt x="91" y="66"/>
                  <a:pt x="93" y="71"/>
                  <a:pt x="93" y="76"/>
                </a:cubicBezTo>
                <a:cubicBezTo>
                  <a:pt x="93" y="78"/>
                  <a:pt x="93" y="80"/>
                  <a:pt x="92" y="81"/>
                </a:cubicBezTo>
                <a:close/>
                <a:moveTo>
                  <a:pt x="89" y="26"/>
                </a:moveTo>
                <a:cubicBezTo>
                  <a:pt x="89" y="26"/>
                  <a:pt x="89" y="26"/>
                  <a:pt x="89" y="26"/>
                </a:cubicBezTo>
                <a:cubicBezTo>
                  <a:pt x="86" y="24"/>
                  <a:pt x="83" y="22"/>
                  <a:pt x="80" y="20"/>
                </a:cubicBezTo>
                <a:cubicBezTo>
                  <a:pt x="74" y="30"/>
                  <a:pt x="74" y="30"/>
                  <a:pt x="74" y="30"/>
                </a:cubicBezTo>
                <a:cubicBezTo>
                  <a:pt x="83" y="36"/>
                  <a:pt x="83" y="36"/>
                  <a:pt x="83" y="36"/>
                </a:cubicBezTo>
                <a:cubicBezTo>
                  <a:pt x="89" y="26"/>
                  <a:pt x="89" y="26"/>
                  <a:pt x="89" y="26"/>
                </a:cubicBezTo>
                <a:close/>
                <a:moveTo>
                  <a:pt x="80" y="59"/>
                </a:moveTo>
                <a:cubicBezTo>
                  <a:pt x="80" y="59"/>
                  <a:pt x="80" y="59"/>
                  <a:pt x="80" y="59"/>
                </a:cubicBezTo>
                <a:cubicBezTo>
                  <a:pt x="87" y="47"/>
                  <a:pt x="87" y="47"/>
                  <a:pt x="87" y="47"/>
                </a:cubicBezTo>
                <a:cubicBezTo>
                  <a:pt x="78" y="43"/>
                  <a:pt x="70" y="38"/>
                  <a:pt x="62" y="33"/>
                </a:cubicBezTo>
                <a:cubicBezTo>
                  <a:pt x="30" y="90"/>
                  <a:pt x="30" y="90"/>
                  <a:pt x="30" y="90"/>
                </a:cubicBezTo>
                <a:cubicBezTo>
                  <a:pt x="38" y="94"/>
                  <a:pt x="46" y="99"/>
                  <a:pt x="54" y="104"/>
                </a:cubicBezTo>
                <a:cubicBezTo>
                  <a:pt x="62" y="90"/>
                  <a:pt x="62" y="90"/>
                  <a:pt x="62" y="90"/>
                </a:cubicBezTo>
                <a:cubicBezTo>
                  <a:pt x="58" y="86"/>
                  <a:pt x="56" y="81"/>
                  <a:pt x="56" y="76"/>
                </a:cubicBezTo>
                <a:cubicBezTo>
                  <a:pt x="56" y="71"/>
                  <a:pt x="58" y="66"/>
                  <a:pt x="62" y="63"/>
                </a:cubicBezTo>
                <a:cubicBezTo>
                  <a:pt x="62" y="63"/>
                  <a:pt x="62" y="63"/>
                  <a:pt x="62" y="63"/>
                </a:cubicBezTo>
                <a:cubicBezTo>
                  <a:pt x="67" y="58"/>
                  <a:pt x="73" y="57"/>
                  <a:pt x="80" y="59"/>
                </a:cubicBezTo>
                <a:close/>
                <a:moveTo>
                  <a:pt x="82" y="69"/>
                </a:moveTo>
                <a:cubicBezTo>
                  <a:pt x="82" y="69"/>
                  <a:pt x="82" y="69"/>
                  <a:pt x="82" y="69"/>
                </a:cubicBezTo>
                <a:cubicBezTo>
                  <a:pt x="78" y="65"/>
                  <a:pt x="71" y="65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7" y="69"/>
                  <a:pt x="67" y="69"/>
                  <a:pt x="67" y="69"/>
                </a:cubicBezTo>
                <a:cubicBezTo>
                  <a:pt x="65" y="71"/>
                  <a:pt x="64" y="73"/>
                  <a:pt x="64" y="76"/>
                </a:cubicBezTo>
                <a:cubicBezTo>
                  <a:pt x="64" y="82"/>
                  <a:pt x="69" y="86"/>
                  <a:pt x="75" y="86"/>
                </a:cubicBezTo>
                <a:cubicBezTo>
                  <a:pt x="77" y="86"/>
                  <a:pt x="80" y="85"/>
                  <a:pt x="82" y="83"/>
                </a:cubicBezTo>
                <a:cubicBezTo>
                  <a:pt x="82" y="83"/>
                  <a:pt x="82" y="83"/>
                  <a:pt x="82" y="83"/>
                </a:cubicBezTo>
                <a:cubicBezTo>
                  <a:pt x="84" y="81"/>
                  <a:pt x="85" y="79"/>
                  <a:pt x="85" y="76"/>
                </a:cubicBezTo>
                <a:cubicBezTo>
                  <a:pt x="85" y="73"/>
                  <a:pt x="84" y="71"/>
                  <a:pt x="82" y="69"/>
                </a:cubicBezTo>
                <a:cubicBezTo>
                  <a:pt x="82" y="69"/>
                  <a:pt x="82" y="69"/>
                  <a:pt x="82" y="69"/>
                </a:cubicBezTo>
                <a:close/>
                <a:moveTo>
                  <a:pt x="33" y="101"/>
                </a:moveTo>
                <a:cubicBezTo>
                  <a:pt x="33" y="101"/>
                  <a:pt x="33" y="101"/>
                  <a:pt x="33" y="101"/>
                </a:cubicBezTo>
                <a:cubicBezTo>
                  <a:pt x="31" y="104"/>
                  <a:pt x="31" y="104"/>
                  <a:pt x="31" y="104"/>
                </a:cubicBezTo>
                <a:cubicBezTo>
                  <a:pt x="41" y="109"/>
                  <a:pt x="41" y="109"/>
                  <a:pt x="41" y="109"/>
                </a:cubicBezTo>
                <a:cubicBezTo>
                  <a:pt x="42" y="106"/>
                  <a:pt x="42" y="106"/>
                  <a:pt x="42" y="106"/>
                </a:cubicBezTo>
                <a:cubicBezTo>
                  <a:pt x="33" y="101"/>
                  <a:pt x="33" y="101"/>
                  <a:pt x="33" y="101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lstStyle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44" name="PA_组合 79"/>
          <p:cNvGrpSpPr/>
          <p:nvPr>
            <p:custDataLst>
              <p:tags r:id="rId12"/>
            </p:custDataLst>
          </p:nvPr>
        </p:nvGrpSpPr>
        <p:grpSpPr>
          <a:xfrm>
            <a:off x="9191404" y="3428995"/>
            <a:ext cx="2016723" cy="2527653"/>
            <a:chOff x="522514" y="3027330"/>
            <a:chExt cx="1512542" cy="1440160"/>
          </a:xfrm>
        </p:grpSpPr>
        <p:sp>
          <p:nvSpPr>
            <p:cNvPr id="45" name="矩形 44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46" name="直接连接符 45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1" name="PA_矩形 62"/>
          <p:cNvSpPr/>
          <p:nvPr>
            <p:custDataLst>
              <p:tags r:id="rId13"/>
            </p:custDataLst>
          </p:nvPr>
        </p:nvSpPr>
        <p:spPr>
          <a:xfrm>
            <a:off x="9495123" y="4154763"/>
            <a:ext cx="1409700" cy="70929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>
              <a:lnSpc>
                <a:spcPct val="150000"/>
              </a:lnSpc>
            </a:pPr>
            <a:r>
              <a:rPr lang="en-US" altLang="zh-CN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Android</a:t>
            </a: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进阶之路</a:t>
            </a:r>
            <a:endParaRPr lang="en-US" altLang="zh-CN" sz="1335" dirty="0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  <a:p>
            <a:pPr algn="ctr" defTabSz="1218565">
              <a:lnSpc>
                <a:spcPct val="150000"/>
              </a:lnSpc>
            </a:pPr>
            <a:r>
              <a:rPr lang="zh-CN" altLang="en-US" sz="1335" dirty="0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交流互动</a:t>
            </a:r>
            <a:endParaRPr lang="en-US" alt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53" name="PA_矩形 67"/>
          <p:cNvSpPr/>
          <p:nvPr>
            <p:custDataLst>
              <p:tags r:id="rId14"/>
            </p:custDataLst>
          </p:nvPr>
        </p:nvSpPr>
        <p:spPr>
          <a:xfrm>
            <a:off x="9702135" y="356209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defTabSz="1218565"/>
            <a:r>
              <a:rPr lang="zh-CN" altLang="en-US" sz="1600" b="1" smtClean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课程复盘</a:t>
            </a:r>
            <a:endParaRPr lang="zh-CN" altLang="en-US" sz="1600" b="1" smtClean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  <p:sp>
        <p:nvSpPr>
          <p:cNvPr id="3" name="PA_任意多边形 10"/>
          <p:cNvSpPr>
            <a:spLocks noEditPoints="1"/>
          </p:cNvSpPr>
          <p:nvPr>
            <p:custDataLst>
              <p:tags r:id="rId15"/>
            </p:custDataLst>
          </p:nvPr>
        </p:nvSpPr>
        <p:spPr bwMode="auto">
          <a:xfrm>
            <a:off x="5013917" y="2750331"/>
            <a:ext cx="382485" cy="383483"/>
          </a:xfrm>
          <a:custGeom>
            <a:avLst/>
            <a:gdLst>
              <a:gd name="T0" fmla="*/ 47 w 162"/>
              <a:gd name="T1" fmla="*/ 34 h 163"/>
              <a:gd name="T2" fmla="*/ 34 w 162"/>
              <a:gd name="T3" fmla="*/ 47 h 163"/>
              <a:gd name="T4" fmla="*/ 32 w 162"/>
              <a:gd name="T5" fmla="*/ 61 h 163"/>
              <a:gd name="T6" fmla="*/ 41 w 162"/>
              <a:gd name="T7" fmla="*/ 52 h 163"/>
              <a:gd name="T8" fmla="*/ 52 w 162"/>
              <a:gd name="T9" fmla="*/ 41 h 163"/>
              <a:gd name="T10" fmla="*/ 60 w 162"/>
              <a:gd name="T11" fmla="*/ 32 h 163"/>
              <a:gd name="T12" fmla="*/ 160 w 162"/>
              <a:gd name="T13" fmla="*/ 150 h 163"/>
              <a:gd name="T14" fmla="*/ 130 w 162"/>
              <a:gd name="T15" fmla="*/ 121 h 163"/>
              <a:gd name="T16" fmla="*/ 147 w 162"/>
              <a:gd name="T17" fmla="*/ 74 h 163"/>
              <a:gd name="T18" fmla="*/ 142 w 162"/>
              <a:gd name="T19" fmla="*/ 46 h 163"/>
              <a:gd name="T20" fmla="*/ 126 w 162"/>
              <a:gd name="T21" fmla="*/ 22 h 163"/>
              <a:gd name="T22" fmla="*/ 74 w 162"/>
              <a:gd name="T23" fmla="*/ 0 h 163"/>
              <a:gd name="T24" fmla="*/ 6 w 162"/>
              <a:gd name="T25" fmla="*/ 46 h 163"/>
              <a:gd name="T26" fmla="*/ 5 w 162"/>
              <a:gd name="T27" fmla="*/ 102 h 163"/>
              <a:gd name="T28" fmla="*/ 21 w 162"/>
              <a:gd name="T29" fmla="*/ 126 h 163"/>
              <a:gd name="T30" fmla="*/ 45 w 162"/>
              <a:gd name="T31" fmla="*/ 142 h 163"/>
              <a:gd name="T32" fmla="*/ 45 w 162"/>
              <a:gd name="T33" fmla="*/ 142 h 163"/>
              <a:gd name="T34" fmla="*/ 102 w 162"/>
              <a:gd name="T35" fmla="*/ 142 h 163"/>
              <a:gd name="T36" fmla="*/ 150 w 162"/>
              <a:gd name="T37" fmla="*/ 160 h 163"/>
              <a:gd name="T38" fmla="*/ 160 w 162"/>
              <a:gd name="T39" fmla="*/ 150 h 163"/>
              <a:gd name="T40" fmla="*/ 116 w 162"/>
              <a:gd name="T41" fmla="*/ 117 h 163"/>
              <a:gd name="T42" fmla="*/ 97 w 162"/>
              <a:gd name="T43" fmla="*/ 130 h 163"/>
              <a:gd name="T44" fmla="*/ 51 w 162"/>
              <a:gd name="T45" fmla="*/ 130 h 163"/>
              <a:gd name="T46" fmla="*/ 31 w 162"/>
              <a:gd name="T47" fmla="*/ 117 h 163"/>
              <a:gd name="T48" fmla="*/ 31 w 162"/>
              <a:gd name="T49" fmla="*/ 117 h 163"/>
              <a:gd name="T50" fmla="*/ 18 w 162"/>
              <a:gd name="T51" fmla="*/ 97 h 163"/>
              <a:gd name="T52" fmla="*/ 18 w 162"/>
              <a:gd name="T53" fmla="*/ 51 h 163"/>
              <a:gd name="T54" fmla="*/ 74 w 162"/>
              <a:gd name="T55" fmla="*/ 14 h 163"/>
              <a:gd name="T56" fmla="*/ 116 w 162"/>
              <a:gd name="T57" fmla="*/ 31 h 163"/>
              <a:gd name="T58" fmla="*/ 129 w 162"/>
              <a:gd name="T59" fmla="*/ 51 h 163"/>
              <a:gd name="T60" fmla="*/ 134 w 162"/>
              <a:gd name="T61" fmla="*/ 74 h 163"/>
              <a:gd name="T62" fmla="*/ 116 w 162"/>
              <a:gd name="T63" fmla="*/ 117 h 163"/>
              <a:gd name="T64" fmla="*/ 117 w 162"/>
              <a:gd name="T65" fmla="*/ 70 h 163"/>
              <a:gd name="T66" fmla="*/ 110 w 162"/>
              <a:gd name="T67" fmla="*/ 89 h 163"/>
              <a:gd name="T68" fmla="*/ 102 w 162"/>
              <a:gd name="T69" fmla="*/ 102 h 163"/>
              <a:gd name="T70" fmla="*/ 74 w 162"/>
              <a:gd name="T71" fmla="*/ 114 h 163"/>
              <a:gd name="T72" fmla="*/ 74 w 162"/>
              <a:gd name="T73" fmla="*/ 122 h 163"/>
              <a:gd name="T74" fmla="*/ 107 w 162"/>
              <a:gd name="T75" fmla="*/ 108 h 163"/>
              <a:gd name="T76" fmla="*/ 118 w 162"/>
              <a:gd name="T77" fmla="*/ 92 h 163"/>
              <a:gd name="T78" fmla="*/ 117 w 162"/>
              <a:gd name="T79" fmla="*/ 70 h 1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62" h="163">
                <a:moveTo>
                  <a:pt x="55" y="30"/>
                </a:moveTo>
                <a:cubicBezTo>
                  <a:pt x="52" y="31"/>
                  <a:pt x="50" y="33"/>
                  <a:pt x="47" y="34"/>
                </a:cubicBezTo>
                <a:cubicBezTo>
                  <a:pt x="44" y="36"/>
                  <a:pt x="42" y="38"/>
                  <a:pt x="40" y="40"/>
                </a:cubicBezTo>
                <a:cubicBezTo>
                  <a:pt x="38" y="42"/>
                  <a:pt x="36" y="45"/>
                  <a:pt x="34" y="47"/>
                </a:cubicBezTo>
                <a:cubicBezTo>
                  <a:pt x="32" y="50"/>
                  <a:pt x="31" y="53"/>
                  <a:pt x="30" y="55"/>
                </a:cubicBezTo>
                <a:cubicBezTo>
                  <a:pt x="29" y="57"/>
                  <a:pt x="30" y="60"/>
                  <a:pt x="32" y="61"/>
                </a:cubicBezTo>
                <a:cubicBezTo>
                  <a:pt x="34" y="62"/>
                  <a:pt x="36" y="61"/>
                  <a:pt x="37" y="59"/>
                </a:cubicBezTo>
                <a:cubicBezTo>
                  <a:pt x="38" y="56"/>
                  <a:pt x="39" y="54"/>
                  <a:pt x="41" y="52"/>
                </a:cubicBezTo>
                <a:cubicBezTo>
                  <a:pt x="42" y="50"/>
                  <a:pt x="44" y="48"/>
                  <a:pt x="46" y="46"/>
                </a:cubicBezTo>
                <a:cubicBezTo>
                  <a:pt x="48" y="44"/>
                  <a:pt x="49" y="43"/>
                  <a:pt x="52" y="41"/>
                </a:cubicBezTo>
                <a:cubicBezTo>
                  <a:pt x="54" y="40"/>
                  <a:pt x="56" y="38"/>
                  <a:pt x="58" y="37"/>
                </a:cubicBezTo>
                <a:cubicBezTo>
                  <a:pt x="60" y="37"/>
                  <a:pt x="61" y="34"/>
                  <a:pt x="60" y="32"/>
                </a:cubicBezTo>
                <a:cubicBezTo>
                  <a:pt x="59" y="30"/>
                  <a:pt x="57" y="29"/>
                  <a:pt x="55" y="30"/>
                </a:cubicBezTo>
                <a:close/>
                <a:moveTo>
                  <a:pt x="160" y="150"/>
                </a:moveTo>
                <a:cubicBezTo>
                  <a:pt x="160" y="150"/>
                  <a:pt x="160" y="150"/>
                  <a:pt x="160" y="150"/>
                </a:cubicBezTo>
                <a:cubicBezTo>
                  <a:pt x="130" y="121"/>
                  <a:pt x="130" y="121"/>
                  <a:pt x="130" y="121"/>
                </a:cubicBezTo>
                <a:cubicBezTo>
                  <a:pt x="135" y="115"/>
                  <a:pt x="139" y="109"/>
                  <a:pt x="142" y="102"/>
                </a:cubicBezTo>
                <a:cubicBezTo>
                  <a:pt x="145" y="93"/>
                  <a:pt x="147" y="84"/>
                  <a:pt x="147" y="74"/>
                </a:cubicBezTo>
                <a:cubicBezTo>
                  <a:pt x="147" y="64"/>
                  <a:pt x="145" y="55"/>
                  <a:pt x="142" y="46"/>
                </a:cubicBezTo>
                <a:cubicBezTo>
                  <a:pt x="142" y="46"/>
                  <a:pt x="142" y="46"/>
                  <a:pt x="142" y="46"/>
                </a:cubicBezTo>
                <a:cubicBezTo>
                  <a:pt x="138" y="37"/>
                  <a:pt x="133" y="29"/>
                  <a:pt x="126" y="22"/>
                </a:cubicBezTo>
                <a:cubicBezTo>
                  <a:pt x="126" y="22"/>
                  <a:pt x="126" y="22"/>
                  <a:pt x="126" y="22"/>
                </a:cubicBezTo>
                <a:cubicBezTo>
                  <a:pt x="119" y="15"/>
                  <a:pt x="111" y="10"/>
                  <a:pt x="102" y="6"/>
                </a:cubicBezTo>
                <a:cubicBezTo>
                  <a:pt x="93" y="2"/>
                  <a:pt x="84" y="0"/>
                  <a:pt x="74" y="0"/>
                </a:cubicBezTo>
                <a:cubicBezTo>
                  <a:pt x="53" y="0"/>
                  <a:pt x="35" y="8"/>
                  <a:pt x="21" y="22"/>
                </a:cubicBezTo>
                <a:cubicBezTo>
                  <a:pt x="15" y="29"/>
                  <a:pt x="9" y="37"/>
                  <a:pt x="6" y="46"/>
                </a:cubicBezTo>
                <a:cubicBezTo>
                  <a:pt x="2" y="55"/>
                  <a:pt x="0" y="64"/>
                  <a:pt x="0" y="74"/>
                </a:cubicBezTo>
                <a:cubicBezTo>
                  <a:pt x="0" y="84"/>
                  <a:pt x="2" y="93"/>
                  <a:pt x="5" y="102"/>
                </a:cubicBezTo>
                <a:cubicBezTo>
                  <a:pt x="6" y="102"/>
                  <a:pt x="6" y="102"/>
                  <a:pt x="6" y="102"/>
                </a:cubicBezTo>
                <a:cubicBezTo>
                  <a:pt x="9" y="111"/>
                  <a:pt x="15" y="119"/>
                  <a:pt x="21" y="126"/>
                </a:cubicBezTo>
                <a:cubicBezTo>
                  <a:pt x="22" y="126"/>
                  <a:pt x="22" y="126"/>
                  <a:pt x="22" y="126"/>
                </a:cubicBezTo>
                <a:cubicBezTo>
                  <a:pt x="28" y="133"/>
                  <a:pt x="36" y="138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54" y="146"/>
                  <a:pt x="64" y="148"/>
                  <a:pt x="74" y="148"/>
                </a:cubicBezTo>
                <a:cubicBezTo>
                  <a:pt x="84" y="148"/>
                  <a:pt x="93" y="146"/>
                  <a:pt x="102" y="142"/>
                </a:cubicBezTo>
                <a:cubicBezTo>
                  <a:pt x="109" y="139"/>
                  <a:pt x="115" y="135"/>
                  <a:pt x="121" y="131"/>
                </a:cubicBezTo>
                <a:cubicBezTo>
                  <a:pt x="150" y="160"/>
                  <a:pt x="150" y="160"/>
                  <a:pt x="150" y="160"/>
                </a:cubicBezTo>
                <a:cubicBezTo>
                  <a:pt x="153" y="163"/>
                  <a:pt x="157" y="163"/>
                  <a:pt x="160" y="160"/>
                </a:cubicBezTo>
                <a:cubicBezTo>
                  <a:pt x="162" y="157"/>
                  <a:pt x="162" y="153"/>
                  <a:pt x="160" y="150"/>
                </a:cubicBezTo>
                <a:close/>
                <a:moveTo>
                  <a:pt x="116" y="117"/>
                </a:moveTo>
                <a:cubicBezTo>
                  <a:pt x="116" y="117"/>
                  <a:pt x="116" y="117"/>
                  <a:pt x="116" y="117"/>
                </a:cubicBezTo>
                <a:cubicBezTo>
                  <a:pt x="116" y="117"/>
                  <a:pt x="116" y="117"/>
                  <a:pt x="116" y="117"/>
                </a:cubicBezTo>
                <a:cubicBezTo>
                  <a:pt x="111" y="122"/>
                  <a:pt x="104" y="127"/>
                  <a:pt x="97" y="130"/>
                </a:cubicBezTo>
                <a:cubicBezTo>
                  <a:pt x="90" y="133"/>
                  <a:pt x="82" y="134"/>
                  <a:pt x="74" y="134"/>
                </a:cubicBezTo>
                <a:cubicBezTo>
                  <a:pt x="65" y="134"/>
                  <a:pt x="58" y="133"/>
                  <a:pt x="51" y="130"/>
                </a:cubicBezTo>
                <a:cubicBezTo>
                  <a:pt x="51" y="130"/>
                  <a:pt x="51" y="130"/>
                  <a:pt x="51" y="130"/>
                </a:cubicBezTo>
                <a:cubicBezTo>
                  <a:pt x="43" y="127"/>
                  <a:pt x="37" y="122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31" y="117"/>
                  <a:pt x="31" y="117"/>
                  <a:pt x="31" y="117"/>
                </a:cubicBezTo>
                <a:cubicBezTo>
                  <a:pt x="26" y="111"/>
                  <a:pt x="21" y="104"/>
                  <a:pt x="18" y="97"/>
                </a:cubicBezTo>
                <a:cubicBezTo>
                  <a:pt x="18" y="97"/>
                  <a:pt x="18" y="97"/>
                  <a:pt x="18" y="97"/>
                </a:cubicBezTo>
                <a:cubicBezTo>
                  <a:pt x="15" y="90"/>
                  <a:pt x="13" y="82"/>
                  <a:pt x="13" y="74"/>
                </a:cubicBezTo>
                <a:cubicBezTo>
                  <a:pt x="13" y="66"/>
                  <a:pt x="15" y="58"/>
                  <a:pt x="18" y="51"/>
                </a:cubicBezTo>
                <a:cubicBezTo>
                  <a:pt x="21" y="44"/>
                  <a:pt x="26" y="37"/>
                  <a:pt x="31" y="31"/>
                </a:cubicBezTo>
                <a:cubicBezTo>
                  <a:pt x="42" y="21"/>
                  <a:pt x="57" y="14"/>
                  <a:pt x="74" y="14"/>
                </a:cubicBezTo>
                <a:cubicBezTo>
                  <a:pt x="82" y="14"/>
                  <a:pt x="90" y="15"/>
                  <a:pt x="97" y="18"/>
                </a:cubicBezTo>
                <a:cubicBezTo>
                  <a:pt x="104" y="21"/>
                  <a:pt x="111" y="26"/>
                  <a:pt x="116" y="31"/>
                </a:cubicBezTo>
                <a:cubicBezTo>
                  <a:pt x="117" y="32"/>
                  <a:pt x="117" y="32"/>
                  <a:pt x="117" y="32"/>
                </a:cubicBezTo>
                <a:cubicBezTo>
                  <a:pt x="122" y="37"/>
                  <a:pt x="126" y="44"/>
                  <a:pt x="129" y="51"/>
                </a:cubicBezTo>
                <a:cubicBezTo>
                  <a:pt x="129" y="51"/>
                  <a:pt x="129" y="51"/>
                  <a:pt x="129" y="51"/>
                </a:cubicBezTo>
                <a:cubicBezTo>
                  <a:pt x="132" y="58"/>
                  <a:pt x="134" y="66"/>
                  <a:pt x="134" y="74"/>
                </a:cubicBezTo>
                <a:cubicBezTo>
                  <a:pt x="134" y="82"/>
                  <a:pt x="132" y="90"/>
                  <a:pt x="129" y="97"/>
                </a:cubicBezTo>
                <a:cubicBezTo>
                  <a:pt x="126" y="104"/>
                  <a:pt x="122" y="111"/>
                  <a:pt x="116" y="117"/>
                </a:cubicBezTo>
                <a:close/>
                <a:moveTo>
                  <a:pt x="117" y="70"/>
                </a:moveTo>
                <a:cubicBezTo>
                  <a:pt x="117" y="70"/>
                  <a:pt x="117" y="70"/>
                  <a:pt x="117" y="70"/>
                </a:cubicBezTo>
                <a:cubicBezTo>
                  <a:pt x="115" y="70"/>
                  <a:pt x="113" y="72"/>
                  <a:pt x="113" y="74"/>
                </a:cubicBezTo>
                <a:cubicBezTo>
                  <a:pt x="113" y="79"/>
                  <a:pt x="112" y="84"/>
                  <a:pt x="110" y="89"/>
                </a:cubicBezTo>
                <a:cubicBezTo>
                  <a:pt x="110" y="89"/>
                  <a:pt x="110" y="89"/>
                  <a:pt x="110" y="89"/>
                </a:cubicBezTo>
                <a:cubicBezTo>
                  <a:pt x="108" y="94"/>
                  <a:pt x="105" y="98"/>
                  <a:pt x="102" y="102"/>
                </a:cubicBezTo>
                <a:cubicBezTo>
                  <a:pt x="98" y="106"/>
                  <a:pt x="94" y="109"/>
                  <a:pt x="89" y="111"/>
                </a:cubicBezTo>
                <a:cubicBezTo>
                  <a:pt x="84" y="113"/>
                  <a:pt x="79" y="114"/>
                  <a:pt x="74" y="114"/>
                </a:cubicBezTo>
                <a:cubicBezTo>
                  <a:pt x="71" y="114"/>
                  <a:pt x="70" y="115"/>
                  <a:pt x="70" y="118"/>
                </a:cubicBezTo>
                <a:cubicBezTo>
                  <a:pt x="70" y="120"/>
                  <a:pt x="71" y="122"/>
                  <a:pt x="74" y="122"/>
                </a:cubicBezTo>
                <a:cubicBezTo>
                  <a:pt x="80" y="122"/>
                  <a:pt x="86" y="120"/>
                  <a:pt x="92" y="118"/>
                </a:cubicBezTo>
                <a:cubicBezTo>
                  <a:pt x="98" y="116"/>
                  <a:pt x="103" y="112"/>
                  <a:pt x="107" y="108"/>
                </a:cubicBezTo>
                <a:cubicBezTo>
                  <a:pt x="112" y="103"/>
                  <a:pt x="115" y="98"/>
                  <a:pt x="118" y="92"/>
                </a:cubicBezTo>
                <a:cubicBezTo>
                  <a:pt x="118" y="92"/>
                  <a:pt x="118" y="92"/>
                  <a:pt x="118" y="92"/>
                </a:cubicBezTo>
                <a:cubicBezTo>
                  <a:pt x="120" y="86"/>
                  <a:pt x="121" y="80"/>
                  <a:pt x="121" y="74"/>
                </a:cubicBezTo>
                <a:cubicBezTo>
                  <a:pt x="121" y="72"/>
                  <a:pt x="120" y="70"/>
                  <a:pt x="117" y="70"/>
                </a:cubicBezTo>
                <a:close/>
              </a:path>
            </a:pathLst>
          </a:custGeom>
          <a:solidFill>
            <a:schemeClr val="bg1">
              <a:lumMod val="50000"/>
            </a:schemeClr>
          </a:solidFill>
          <a:ln>
            <a:noFill/>
          </a:ln>
        </p:spPr>
        <p:txBody>
          <a:bodyPr vert="horz" wrap="square" lIns="121920" tIns="60960" rIns="121920" bIns="60960" numCol="1" anchor="t" anchorCtr="0" compatLnSpc="1"/>
          <a:p>
            <a:pPr defTabSz="1218565"/>
            <a:endParaRPr lang="zh-CN" altLang="en-US" sz="2400">
              <a:solidFill>
                <a:srgbClr val="333333"/>
              </a:solidFill>
              <a:latin typeface="Calibri" panose="020F0502020204030204"/>
              <a:ea typeface="宋体" panose="02010600030101010101" pitchFamily="2" charset="-122"/>
            </a:endParaRPr>
          </a:p>
        </p:txBody>
      </p:sp>
      <p:grpSp>
        <p:nvGrpSpPr>
          <p:cNvPr id="9" name="PA_组合 73"/>
          <p:cNvGrpSpPr/>
          <p:nvPr>
            <p:custDataLst>
              <p:tags r:id="rId16"/>
            </p:custDataLst>
          </p:nvPr>
        </p:nvGrpSpPr>
        <p:grpSpPr>
          <a:xfrm>
            <a:off x="4164235" y="3548380"/>
            <a:ext cx="2016723" cy="2527653"/>
            <a:chOff x="522514" y="3027330"/>
            <a:chExt cx="1512542" cy="1440160"/>
          </a:xfrm>
        </p:grpSpPr>
        <p:sp>
          <p:nvSpPr>
            <p:cNvPr id="10" name="矩形 9"/>
            <p:cNvSpPr/>
            <p:nvPr/>
          </p:nvSpPr>
          <p:spPr>
            <a:xfrm>
              <a:off x="522514" y="3027330"/>
              <a:ext cx="1512542" cy="1440160"/>
            </a:xfrm>
            <a:prstGeom prst="rect">
              <a:avLst/>
            </a:prstGeom>
            <a:solidFill>
              <a:schemeClr val="bg1">
                <a:lumMod val="85000"/>
                <a:alpha val="2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cxnSp>
          <p:nvCxnSpPr>
            <p:cNvPr id="11" name="直接连接符 10"/>
            <p:cNvCxnSpPr/>
            <p:nvPr/>
          </p:nvCxnSpPr>
          <p:spPr>
            <a:xfrm>
              <a:off x="522514" y="3393953"/>
              <a:ext cx="1512542" cy="0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2" name="PA_矩形 59"/>
          <p:cNvSpPr/>
          <p:nvPr>
            <p:custDataLst>
              <p:tags r:id="rId17"/>
            </p:custDataLst>
          </p:nvPr>
        </p:nvSpPr>
        <p:spPr>
          <a:xfrm>
            <a:off x="4069080" y="4149090"/>
            <a:ext cx="2070735" cy="400050"/>
          </a:xfrm>
          <a:prstGeom prst="rect">
            <a:avLst/>
          </a:prstGeom>
        </p:spPr>
        <p:txBody>
          <a:bodyPr wrap="square">
            <a:spAutoFit/>
          </a:bodyPr>
          <a:p>
            <a:pPr algn="l" defTabSz="1218565">
              <a:lnSpc>
                <a:spcPct val="150000"/>
              </a:lnSpc>
            </a:pPr>
            <a:r>
              <a:rPr lang="zh-CN" sz="1335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  <a:sym typeface="+mn-ea"/>
              </a:rPr>
              <a:t>注解你所需知道的一切</a:t>
            </a:r>
            <a:endParaRPr lang="zh-CN" sz="1335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13" name="PA_矩形 64"/>
          <p:cNvSpPr/>
          <p:nvPr>
            <p:custDataLst>
              <p:tags r:id="rId18"/>
            </p:custDataLst>
          </p:nvPr>
        </p:nvSpPr>
        <p:spPr>
          <a:xfrm>
            <a:off x="4675095" y="3556386"/>
            <a:ext cx="995680" cy="337185"/>
          </a:xfrm>
          <a:prstGeom prst="rect">
            <a:avLst/>
          </a:prstGeom>
        </p:spPr>
        <p:txBody>
          <a:bodyPr wrap="none">
            <a:spAutoFit/>
          </a:bodyPr>
          <a:p>
            <a:pPr algn="ctr" defTabSz="1218565"/>
            <a:r>
              <a:rPr lang="zh-CN" sz="1600" b="1" dirty="0">
                <a:ln w="6350">
                  <a:noFill/>
                </a:ln>
                <a:solidFill>
                  <a:srgbClr val="FFFFFF">
                    <a:lumMod val="50000"/>
                  </a:srgbClr>
                </a:solidFill>
                <a:latin typeface="Impact" panose="020B0806030902050204" pitchFamily="34" charset="0"/>
                <a:ea typeface="微软雅黑" panose="020B0503020204020204" pitchFamily="34" charset="-122"/>
              </a:rPr>
              <a:t>注解探究</a:t>
            </a:r>
            <a:endParaRPr lang="zh-CN" sz="1600" b="1" dirty="0">
              <a:ln w="6350">
                <a:noFill/>
              </a:ln>
              <a:solidFill>
                <a:srgbClr val="FFFFFF">
                  <a:lumMod val="50000"/>
                </a:srgbClr>
              </a:solidFill>
              <a:latin typeface="Impact" panose="020B0806030902050204" pitchFamily="34" charset="0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2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2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3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4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4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5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5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6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6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7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8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9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1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12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/>
      <p:bldP spid="70" grpId="0" bldLvl="0" animBg="1"/>
      <p:bldP spid="73" grpId="0" bldLvl="0" animBg="1"/>
      <p:bldP spid="60" grpId="0"/>
      <p:bldP spid="61" grpId="0"/>
      <p:bldP spid="65" grpId="0"/>
      <p:bldP spid="66" grpId="0"/>
      <p:bldP spid="43" grpId="0" bldLvl="0" animBg="1"/>
      <p:bldP spid="51" grpId="0" animBg="1" autoUpdateAnimBg="0"/>
      <p:bldP spid="53" grpId="0"/>
      <p:bldP spid="3" grpId="0" bldLvl="0" animBg="1"/>
      <p:bldP spid="12" grpId="0"/>
      <p:bldP spid="1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>
            <p:custDataLst>
              <p:tags r:id="rId1"/>
            </p:custDataLst>
          </p:nvPr>
        </p:nvGrpSpPr>
        <p:grpSpPr>
          <a:xfrm>
            <a:off x="1530221" y="1260320"/>
            <a:ext cx="1365391" cy="3303794"/>
            <a:chOff x="979945" y="2141185"/>
            <a:chExt cx="1068056" cy="2584341"/>
          </a:xfrm>
          <a:solidFill>
            <a:srgbClr val="F7490C"/>
          </a:solidFill>
        </p:grpSpPr>
        <p:sp>
          <p:nvSpPr>
            <p:cNvPr id="45" name="任意多边形 44"/>
            <p:cNvSpPr/>
            <p:nvPr>
              <p:custDataLst>
                <p:tags r:id="rId2"/>
              </p:custDataLst>
            </p:nvPr>
          </p:nvSpPr>
          <p:spPr bwMode="auto">
            <a:xfrm rot="21274468">
              <a:off x="1537500" y="34119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47" name="任意多边形 46"/>
            <p:cNvSpPr/>
            <p:nvPr>
              <p:custDataLst>
                <p:tags r:id="rId3"/>
              </p:custDataLst>
            </p:nvPr>
          </p:nvSpPr>
          <p:spPr bwMode="auto">
            <a:xfrm rot="21274468">
              <a:off x="979945" y="21411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Retrofit</a:t>
              </a:r>
              <a:endParaRPr lang="en-US" altLang="zh-CN" smtClean="0"/>
            </a:p>
          </p:txBody>
        </p:sp>
      </p:grpSp>
      <p:grpSp>
        <p:nvGrpSpPr>
          <p:cNvPr id="9" name="组合 8"/>
          <p:cNvGrpSpPr/>
          <p:nvPr>
            <p:custDataLst>
              <p:tags r:id="rId4"/>
            </p:custDataLst>
          </p:nvPr>
        </p:nvGrpSpPr>
        <p:grpSpPr>
          <a:xfrm>
            <a:off x="6382547" y="1260320"/>
            <a:ext cx="1365391" cy="3303794"/>
            <a:chOff x="3454801" y="2141185"/>
            <a:chExt cx="1068056" cy="2584341"/>
          </a:xfrm>
          <a:solidFill>
            <a:srgbClr val="FFC71E"/>
          </a:solidFill>
        </p:grpSpPr>
        <p:sp>
          <p:nvSpPr>
            <p:cNvPr id="10" name="任意多边形 9"/>
            <p:cNvSpPr/>
            <p:nvPr>
              <p:custDataLst>
                <p:tags r:id="rId5"/>
              </p:custDataLst>
            </p:nvPr>
          </p:nvSpPr>
          <p:spPr bwMode="auto">
            <a:xfrm rot="21274468">
              <a:off x="4012356" y="34119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11" name="任意多边形 10"/>
            <p:cNvSpPr/>
            <p:nvPr>
              <p:custDataLst>
                <p:tags r:id="rId6"/>
              </p:custDataLst>
            </p:nvPr>
          </p:nvSpPr>
          <p:spPr bwMode="auto">
            <a:xfrm rot="21274468">
              <a:off x="3454801" y="21411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Glide</a:t>
              </a:r>
              <a:endParaRPr lang="en-US" altLang="zh-CN" smtClean="0"/>
            </a:p>
          </p:txBody>
        </p:sp>
      </p:grpSp>
      <p:grpSp>
        <p:nvGrpSpPr>
          <p:cNvPr id="12" name="组合 11"/>
          <p:cNvGrpSpPr/>
          <p:nvPr>
            <p:custDataLst>
              <p:tags r:id="rId7"/>
            </p:custDataLst>
          </p:nvPr>
        </p:nvGrpSpPr>
        <p:grpSpPr>
          <a:xfrm>
            <a:off x="3956384" y="2519595"/>
            <a:ext cx="1365391" cy="3303794"/>
            <a:chOff x="2217373" y="3309585"/>
            <a:chExt cx="1068056" cy="2584341"/>
          </a:xfrm>
          <a:solidFill>
            <a:srgbClr val="08A8FF"/>
          </a:solidFill>
        </p:grpSpPr>
        <p:sp>
          <p:nvSpPr>
            <p:cNvPr id="56" name="任意多边形 55"/>
            <p:cNvSpPr/>
            <p:nvPr>
              <p:custDataLst>
                <p:tags r:id="rId8"/>
              </p:custDataLst>
            </p:nvPr>
          </p:nvSpPr>
          <p:spPr bwMode="auto">
            <a:xfrm rot="21274468">
              <a:off x="2774928" y="45803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57" name="任意多边形 56"/>
            <p:cNvSpPr/>
            <p:nvPr>
              <p:custDataLst>
                <p:tags r:id="rId9"/>
              </p:custDataLst>
            </p:nvPr>
          </p:nvSpPr>
          <p:spPr bwMode="auto">
            <a:xfrm rot="21274468">
              <a:off x="2217373" y="33095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EventBus</a:t>
              </a:r>
              <a:endParaRPr lang="en-US" altLang="zh-CN" smtClean="0"/>
            </a:p>
          </p:txBody>
        </p:sp>
      </p:grpSp>
      <p:grpSp>
        <p:nvGrpSpPr>
          <p:cNvPr id="13" name="组合 12"/>
          <p:cNvGrpSpPr/>
          <p:nvPr>
            <p:custDataLst>
              <p:tags r:id="rId10"/>
            </p:custDataLst>
          </p:nvPr>
        </p:nvGrpSpPr>
        <p:grpSpPr>
          <a:xfrm>
            <a:off x="8808710" y="2095274"/>
            <a:ext cx="1365391" cy="3303794"/>
            <a:chOff x="4692229" y="3309585"/>
            <a:chExt cx="1068056" cy="2584341"/>
          </a:xfrm>
          <a:solidFill>
            <a:srgbClr val="86C30B"/>
          </a:solidFill>
        </p:grpSpPr>
        <p:sp>
          <p:nvSpPr>
            <p:cNvPr id="59" name="任意多边形 58"/>
            <p:cNvSpPr/>
            <p:nvPr>
              <p:custDataLst>
                <p:tags r:id="rId11"/>
              </p:custDataLst>
            </p:nvPr>
          </p:nvSpPr>
          <p:spPr bwMode="auto">
            <a:xfrm rot="21274468">
              <a:off x="5249784" y="4580333"/>
              <a:ext cx="121362" cy="1313593"/>
            </a:xfrm>
            <a:custGeom>
              <a:avLst/>
              <a:gdLst>
                <a:gd name="connsiteX0" fmla="*/ 60681 w 121362"/>
                <a:gd name="connsiteY0" fmla="*/ 0 h 1313593"/>
                <a:gd name="connsiteX1" fmla="*/ 117793 w 121362"/>
                <a:gd name="connsiteY1" fmla="*/ 106788 h 1313593"/>
                <a:gd name="connsiteX2" fmla="*/ 121362 w 121362"/>
                <a:gd name="connsiteY2" fmla="*/ 117466 h 1313593"/>
                <a:gd name="connsiteX3" fmla="*/ 108869 w 121362"/>
                <a:gd name="connsiteY3" fmla="*/ 119246 h 1313593"/>
                <a:gd name="connsiteX4" fmla="*/ 72064 w 121362"/>
                <a:gd name="connsiteY4" fmla="*/ 119246 h 1313593"/>
                <a:gd name="connsiteX5" fmla="*/ 75440 w 121362"/>
                <a:gd name="connsiteY5" fmla="*/ 347482 h 1313593"/>
                <a:gd name="connsiteX6" fmla="*/ 73681 w 121362"/>
                <a:gd name="connsiteY6" fmla="*/ 576985 h 1313593"/>
                <a:gd name="connsiteX7" fmla="*/ 91266 w 121362"/>
                <a:gd name="connsiteY7" fmla="*/ 1297101 h 1313593"/>
                <a:gd name="connsiteX8" fmla="*/ 70165 w 121362"/>
                <a:gd name="connsiteY8" fmla="*/ 1313593 h 1313593"/>
                <a:gd name="connsiteX9" fmla="*/ 52580 w 121362"/>
                <a:gd name="connsiteY9" fmla="*/ 571488 h 1313593"/>
                <a:gd name="connsiteX10" fmla="*/ 54339 w 121362"/>
                <a:gd name="connsiteY10" fmla="*/ 347482 h 1313593"/>
                <a:gd name="connsiteX11" fmla="*/ 50901 w 121362"/>
                <a:gd name="connsiteY11" fmla="*/ 120451 h 1313593"/>
                <a:gd name="connsiteX12" fmla="*/ 17847 w 121362"/>
                <a:gd name="connsiteY12" fmla="*/ 122806 h 1313593"/>
                <a:gd name="connsiteX13" fmla="*/ 0 w 121362"/>
                <a:gd name="connsiteY13" fmla="*/ 128145 h 1313593"/>
                <a:gd name="connsiteX14" fmla="*/ 3570 w 121362"/>
                <a:gd name="connsiteY14" fmla="*/ 110347 h 1313593"/>
                <a:gd name="connsiteX15" fmla="*/ 39264 w 121362"/>
                <a:gd name="connsiteY15" fmla="*/ 16018 h 1313593"/>
                <a:gd name="connsiteX16" fmla="*/ 57112 w 121362"/>
                <a:gd name="connsiteY16" fmla="*/ 28477 h 1313593"/>
                <a:gd name="connsiteX17" fmla="*/ 28556 w 121362"/>
                <a:gd name="connsiteY17" fmla="*/ 99668 h 1313593"/>
                <a:gd name="connsiteX18" fmla="*/ 69605 w 121362"/>
                <a:gd name="connsiteY18" fmla="*/ 97889 h 1313593"/>
                <a:gd name="connsiteX19" fmla="*/ 92806 w 121362"/>
                <a:gd name="connsiteY19" fmla="*/ 97889 h 1313593"/>
                <a:gd name="connsiteX20" fmla="*/ 51757 w 121362"/>
                <a:gd name="connsiteY20" fmla="*/ 19578 h 13135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</a:cxnLst>
              <a:rect l="l" t="t" r="r" b="b"/>
              <a:pathLst>
                <a:path w="121362" h="1313593">
                  <a:moveTo>
                    <a:pt x="60681" y="0"/>
                  </a:moveTo>
                  <a:cubicBezTo>
                    <a:pt x="85667" y="12459"/>
                    <a:pt x="112438" y="80091"/>
                    <a:pt x="117793" y="106788"/>
                  </a:cubicBezTo>
                  <a:cubicBezTo>
                    <a:pt x="117793" y="106788"/>
                    <a:pt x="117793" y="106788"/>
                    <a:pt x="121362" y="117466"/>
                  </a:cubicBezTo>
                  <a:cubicBezTo>
                    <a:pt x="121362" y="117466"/>
                    <a:pt x="121362" y="117466"/>
                    <a:pt x="108869" y="119246"/>
                  </a:cubicBezTo>
                  <a:lnTo>
                    <a:pt x="72064" y="119246"/>
                  </a:lnTo>
                  <a:lnTo>
                    <a:pt x="75440" y="347482"/>
                  </a:lnTo>
                  <a:cubicBezTo>
                    <a:pt x="75440" y="425815"/>
                    <a:pt x="74561" y="502775"/>
                    <a:pt x="73681" y="576985"/>
                  </a:cubicBezTo>
                  <a:cubicBezTo>
                    <a:pt x="70165" y="818856"/>
                    <a:pt x="66648" y="1044236"/>
                    <a:pt x="91266" y="1297101"/>
                  </a:cubicBezTo>
                  <a:cubicBezTo>
                    <a:pt x="91266" y="1297101"/>
                    <a:pt x="91266" y="1297101"/>
                    <a:pt x="70165" y="1313593"/>
                  </a:cubicBezTo>
                  <a:cubicBezTo>
                    <a:pt x="45547" y="1055231"/>
                    <a:pt x="49063" y="807862"/>
                    <a:pt x="52580" y="571488"/>
                  </a:cubicBezTo>
                  <a:cubicBezTo>
                    <a:pt x="53460" y="497277"/>
                    <a:pt x="54339" y="423067"/>
                    <a:pt x="54339" y="347482"/>
                  </a:cubicBezTo>
                  <a:lnTo>
                    <a:pt x="50901" y="120451"/>
                  </a:lnTo>
                  <a:lnTo>
                    <a:pt x="17847" y="122806"/>
                  </a:lnTo>
                  <a:cubicBezTo>
                    <a:pt x="17847" y="122806"/>
                    <a:pt x="17847" y="122806"/>
                    <a:pt x="0" y="128145"/>
                  </a:cubicBezTo>
                  <a:cubicBezTo>
                    <a:pt x="0" y="128145"/>
                    <a:pt x="0" y="128145"/>
                    <a:pt x="3570" y="110347"/>
                  </a:cubicBezTo>
                  <a:cubicBezTo>
                    <a:pt x="12493" y="80091"/>
                    <a:pt x="23202" y="39155"/>
                    <a:pt x="39264" y="16018"/>
                  </a:cubicBezTo>
                  <a:cubicBezTo>
                    <a:pt x="39264" y="16018"/>
                    <a:pt x="39264" y="16018"/>
                    <a:pt x="57112" y="28477"/>
                  </a:cubicBezTo>
                  <a:cubicBezTo>
                    <a:pt x="44618" y="44495"/>
                    <a:pt x="35695" y="74751"/>
                    <a:pt x="28556" y="99668"/>
                  </a:cubicBezTo>
                  <a:cubicBezTo>
                    <a:pt x="42834" y="97889"/>
                    <a:pt x="55327" y="97888"/>
                    <a:pt x="69605" y="97889"/>
                  </a:cubicBezTo>
                  <a:cubicBezTo>
                    <a:pt x="76744" y="99668"/>
                    <a:pt x="85667" y="99668"/>
                    <a:pt x="92806" y="97889"/>
                  </a:cubicBezTo>
                  <a:cubicBezTo>
                    <a:pt x="83883" y="65852"/>
                    <a:pt x="62466" y="24917"/>
                    <a:pt x="51757" y="1957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normAutofit/>
            </a:bodyPr>
            <a:p>
              <a:endParaRPr lang="zh-CN" altLang="en-US"/>
            </a:p>
          </p:txBody>
        </p:sp>
        <p:sp>
          <p:nvSpPr>
            <p:cNvPr id="60" name="任意多边形 59"/>
            <p:cNvSpPr/>
            <p:nvPr>
              <p:custDataLst>
                <p:tags r:id="rId12"/>
              </p:custDataLst>
            </p:nvPr>
          </p:nvSpPr>
          <p:spPr bwMode="auto">
            <a:xfrm rot="21274468">
              <a:off x="4692229" y="3309585"/>
              <a:ext cx="1068056" cy="1294514"/>
            </a:xfrm>
            <a:custGeom>
              <a:avLst/>
              <a:gdLst>
                <a:gd name="connsiteX0" fmla="*/ 497100 w 1068056"/>
                <a:gd name="connsiteY0" fmla="*/ 1216079 h 1294514"/>
                <a:gd name="connsiteX1" fmla="*/ 495313 w 1068056"/>
                <a:gd name="connsiteY1" fmla="*/ 1223222 h 1294514"/>
                <a:gd name="connsiteX2" fmla="*/ 473866 w 1068056"/>
                <a:gd name="connsiteY2" fmla="*/ 1221436 h 1294514"/>
                <a:gd name="connsiteX3" fmla="*/ 475653 w 1068056"/>
                <a:gd name="connsiteY3" fmla="*/ 1214293 h 1294514"/>
                <a:gd name="connsiteX4" fmla="*/ 497100 w 1068056"/>
                <a:gd name="connsiteY4" fmla="*/ 1216079 h 1294514"/>
                <a:gd name="connsiteX5" fmla="*/ 432759 w 1068056"/>
                <a:gd name="connsiteY5" fmla="*/ 1207151 h 1294514"/>
                <a:gd name="connsiteX6" fmla="*/ 454206 w 1068056"/>
                <a:gd name="connsiteY6" fmla="*/ 1210722 h 1294514"/>
                <a:gd name="connsiteX7" fmla="*/ 452419 w 1068056"/>
                <a:gd name="connsiteY7" fmla="*/ 1217865 h 1294514"/>
                <a:gd name="connsiteX8" fmla="*/ 432759 w 1068056"/>
                <a:gd name="connsiteY8" fmla="*/ 1214293 h 1294514"/>
                <a:gd name="connsiteX9" fmla="*/ 432759 w 1068056"/>
                <a:gd name="connsiteY9" fmla="*/ 1207151 h 1294514"/>
                <a:gd name="connsiteX10" fmla="*/ 538207 w 1068056"/>
                <a:gd name="connsiteY10" fmla="*/ 1216079 h 1294514"/>
                <a:gd name="connsiteX11" fmla="*/ 539994 w 1068056"/>
                <a:gd name="connsiteY11" fmla="*/ 1223222 h 1294514"/>
                <a:gd name="connsiteX12" fmla="*/ 516760 w 1068056"/>
                <a:gd name="connsiteY12" fmla="*/ 1223222 h 1294514"/>
                <a:gd name="connsiteX13" fmla="*/ 516760 w 1068056"/>
                <a:gd name="connsiteY13" fmla="*/ 1216079 h 1294514"/>
                <a:gd name="connsiteX14" fmla="*/ 538207 w 1068056"/>
                <a:gd name="connsiteY14" fmla="*/ 1216079 h 1294514"/>
                <a:gd name="connsiteX15" fmla="*/ 391653 w 1068056"/>
                <a:gd name="connsiteY15" fmla="*/ 1198222 h 1294514"/>
                <a:gd name="connsiteX16" fmla="*/ 413100 w 1068056"/>
                <a:gd name="connsiteY16" fmla="*/ 1203579 h 1294514"/>
                <a:gd name="connsiteX17" fmla="*/ 411312 w 1068056"/>
                <a:gd name="connsiteY17" fmla="*/ 1210722 h 1294514"/>
                <a:gd name="connsiteX18" fmla="*/ 389865 w 1068056"/>
                <a:gd name="connsiteY18" fmla="*/ 1203579 h 1294514"/>
                <a:gd name="connsiteX19" fmla="*/ 391653 w 1068056"/>
                <a:gd name="connsiteY19" fmla="*/ 1198222 h 1294514"/>
                <a:gd name="connsiteX20" fmla="*/ 581101 w 1068056"/>
                <a:gd name="connsiteY20" fmla="*/ 1208936 h 1294514"/>
                <a:gd name="connsiteX21" fmla="*/ 582888 w 1068056"/>
                <a:gd name="connsiteY21" fmla="*/ 1216079 h 1294514"/>
                <a:gd name="connsiteX22" fmla="*/ 561441 w 1068056"/>
                <a:gd name="connsiteY22" fmla="*/ 1219650 h 1294514"/>
                <a:gd name="connsiteX23" fmla="*/ 559654 w 1068056"/>
                <a:gd name="connsiteY23" fmla="*/ 1214293 h 1294514"/>
                <a:gd name="connsiteX24" fmla="*/ 581101 w 1068056"/>
                <a:gd name="connsiteY24" fmla="*/ 1208936 h 1294514"/>
                <a:gd name="connsiteX25" fmla="*/ 352333 w 1068056"/>
                <a:gd name="connsiteY25" fmla="*/ 1182150 h 1294514"/>
                <a:gd name="connsiteX26" fmla="*/ 371993 w 1068056"/>
                <a:gd name="connsiteY26" fmla="*/ 1191079 h 1294514"/>
                <a:gd name="connsiteX27" fmla="*/ 370206 w 1068056"/>
                <a:gd name="connsiteY27" fmla="*/ 1198222 h 1294514"/>
                <a:gd name="connsiteX28" fmla="*/ 348759 w 1068056"/>
                <a:gd name="connsiteY28" fmla="*/ 1189293 h 1294514"/>
                <a:gd name="connsiteX29" fmla="*/ 352333 w 1068056"/>
                <a:gd name="connsiteY29" fmla="*/ 1182150 h 1294514"/>
                <a:gd name="connsiteX30" fmla="*/ 622208 w 1068056"/>
                <a:gd name="connsiteY30" fmla="*/ 1198222 h 1294514"/>
                <a:gd name="connsiteX31" fmla="*/ 623995 w 1068056"/>
                <a:gd name="connsiteY31" fmla="*/ 1205365 h 1294514"/>
                <a:gd name="connsiteX32" fmla="*/ 602548 w 1068056"/>
                <a:gd name="connsiteY32" fmla="*/ 1212508 h 1294514"/>
                <a:gd name="connsiteX33" fmla="*/ 600761 w 1068056"/>
                <a:gd name="connsiteY33" fmla="*/ 1205365 h 1294514"/>
                <a:gd name="connsiteX34" fmla="*/ 622208 w 1068056"/>
                <a:gd name="connsiteY34" fmla="*/ 1198222 h 1294514"/>
                <a:gd name="connsiteX35" fmla="*/ 314801 w 1068056"/>
                <a:gd name="connsiteY35" fmla="*/ 1164293 h 1294514"/>
                <a:gd name="connsiteX36" fmla="*/ 332673 w 1068056"/>
                <a:gd name="connsiteY36" fmla="*/ 1175007 h 1294514"/>
                <a:gd name="connsiteX37" fmla="*/ 329099 w 1068056"/>
                <a:gd name="connsiteY37" fmla="*/ 1180364 h 1294514"/>
                <a:gd name="connsiteX38" fmla="*/ 311226 w 1068056"/>
                <a:gd name="connsiteY38" fmla="*/ 1171436 h 1294514"/>
                <a:gd name="connsiteX39" fmla="*/ 314801 w 1068056"/>
                <a:gd name="connsiteY39" fmla="*/ 1164293 h 1294514"/>
                <a:gd name="connsiteX40" fmla="*/ 661527 w 1068056"/>
                <a:gd name="connsiteY40" fmla="*/ 1182150 h 1294514"/>
                <a:gd name="connsiteX41" fmla="*/ 663315 w 1068056"/>
                <a:gd name="connsiteY41" fmla="*/ 1189293 h 1294514"/>
                <a:gd name="connsiteX42" fmla="*/ 643655 w 1068056"/>
                <a:gd name="connsiteY42" fmla="*/ 1198222 h 1294514"/>
                <a:gd name="connsiteX43" fmla="*/ 641868 w 1068056"/>
                <a:gd name="connsiteY43" fmla="*/ 1191079 h 1294514"/>
                <a:gd name="connsiteX44" fmla="*/ 661527 w 1068056"/>
                <a:gd name="connsiteY44" fmla="*/ 1182150 h 1294514"/>
                <a:gd name="connsiteX45" fmla="*/ 277269 w 1068056"/>
                <a:gd name="connsiteY45" fmla="*/ 1141078 h 1294514"/>
                <a:gd name="connsiteX46" fmla="*/ 295141 w 1068056"/>
                <a:gd name="connsiteY46" fmla="*/ 1153578 h 1294514"/>
                <a:gd name="connsiteX47" fmla="*/ 291567 w 1068056"/>
                <a:gd name="connsiteY47" fmla="*/ 1158936 h 1294514"/>
                <a:gd name="connsiteX48" fmla="*/ 273694 w 1068056"/>
                <a:gd name="connsiteY48" fmla="*/ 1148221 h 1294514"/>
                <a:gd name="connsiteX49" fmla="*/ 277269 w 1068056"/>
                <a:gd name="connsiteY49" fmla="*/ 1141078 h 1294514"/>
                <a:gd name="connsiteX50" fmla="*/ 699060 w 1068056"/>
                <a:gd name="connsiteY50" fmla="*/ 1162507 h 1294514"/>
                <a:gd name="connsiteX51" fmla="*/ 702634 w 1068056"/>
                <a:gd name="connsiteY51" fmla="*/ 1169650 h 1294514"/>
                <a:gd name="connsiteX52" fmla="*/ 682974 w 1068056"/>
                <a:gd name="connsiteY52" fmla="*/ 1180364 h 1294514"/>
                <a:gd name="connsiteX53" fmla="*/ 679400 w 1068056"/>
                <a:gd name="connsiteY53" fmla="*/ 1173221 h 1294514"/>
                <a:gd name="connsiteX54" fmla="*/ 699060 w 1068056"/>
                <a:gd name="connsiteY54" fmla="*/ 1162507 h 1294514"/>
                <a:gd name="connsiteX55" fmla="*/ 245098 w 1068056"/>
                <a:gd name="connsiteY55" fmla="*/ 1116078 h 1294514"/>
                <a:gd name="connsiteX56" fmla="*/ 261183 w 1068056"/>
                <a:gd name="connsiteY56" fmla="*/ 1128578 h 1294514"/>
                <a:gd name="connsiteX57" fmla="*/ 255822 w 1068056"/>
                <a:gd name="connsiteY57" fmla="*/ 1135721 h 1294514"/>
                <a:gd name="connsiteX58" fmla="*/ 239736 w 1068056"/>
                <a:gd name="connsiteY58" fmla="*/ 1121435 h 1294514"/>
                <a:gd name="connsiteX59" fmla="*/ 245098 w 1068056"/>
                <a:gd name="connsiteY59" fmla="*/ 1116078 h 1294514"/>
                <a:gd name="connsiteX60" fmla="*/ 734805 w 1068056"/>
                <a:gd name="connsiteY60" fmla="*/ 1139293 h 1294514"/>
                <a:gd name="connsiteX61" fmla="*/ 738379 w 1068056"/>
                <a:gd name="connsiteY61" fmla="*/ 1146435 h 1294514"/>
                <a:gd name="connsiteX62" fmla="*/ 720507 w 1068056"/>
                <a:gd name="connsiteY62" fmla="*/ 1157150 h 1294514"/>
                <a:gd name="connsiteX63" fmla="*/ 716932 w 1068056"/>
                <a:gd name="connsiteY63" fmla="*/ 1151793 h 1294514"/>
                <a:gd name="connsiteX64" fmla="*/ 734805 w 1068056"/>
                <a:gd name="connsiteY64" fmla="*/ 1139293 h 1294514"/>
                <a:gd name="connsiteX65" fmla="*/ 214715 w 1068056"/>
                <a:gd name="connsiteY65" fmla="*/ 1085720 h 1294514"/>
                <a:gd name="connsiteX66" fmla="*/ 229013 w 1068056"/>
                <a:gd name="connsiteY66" fmla="*/ 1101792 h 1294514"/>
                <a:gd name="connsiteX67" fmla="*/ 223651 w 1068056"/>
                <a:gd name="connsiteY67" fmla="*/ 1107149 h 1294514"/>
                <a:gd name="connsiteX68" fmla="*/ 209353 w 1068056"/>
                <a:gd name="connsiteY68" fmla="*/ 1091078 h 1294514"/>
                <a:gd name="connsiteX69" fmla="*/ 214715 w 1068056"/>
                <a:gd name="connsiteY69" fmla="*/ 1085720 h 1294514"/>
                <a:gd name="connsiteX70" fmla="*/ 766975 w 1068056"/>
                <a:gd name="connsiteY70" fmla="*/ 1114292 h 1294514"/>
                <a:gd name="connsiteX71" fmla="*/ 772337 w 1068056"/>
                <a:gd name="connsiteY71" fmla="*/ 1119649 h 1294514"/>
                <a:gd name="connsiteX72" fmla="*/ 756252 w 1068056"/>
                <a:gd name="connsiteY72" fmla="*/ 1132149 h 1294514"/>
                <a:gd name="connsiteX73" fmla="*/ 750890 w 1068056"/>
                <a:gd name="connsiteY73" fmla="*/ 1126792 h 1294514"/>
                <a:gd name="connsiteX74" fmla="*/ 766975 w 1068056"/>
                <a:gd name="connsiteY74" fmla="*/ 1114292 h 1294514"/>
                <a:gd name="connsiteX75" fmla="*/ 186119 w 1068056"/>
                <a:gd name="connsiteY75" fmla="*/ 1053577 h 1294514"/>
                <a:gd name="connsiteX76" fmla="*/ 200417 w 1068056"/>
                <a:gd name="connsiteY76" fmla="*/ 1069649 h 1294514"/>
                <a:gd name="connsiteX77" fmla="*/ 195055 w 1068056"/>
                <a:gd name="connsiteY77" fmla="*/ 1075006 h 1294514"/>
                <a:gd name="connsiteX78" fmla="*/ 180757 w 1068056"/>
                <a:gd name="connsiteY78" fmla="*/ 1058934 h 1294514"/>
                <a:gd name="connsiteX79" fmla="*/ 186119 w 1068056"/>
                <a:gd name="connsiteY79" fmla="*/ 1053577 h 1294514"/>
                <a:gd name="connsiteX80" fmla="*/ 799146 w 1068056"/>
                <a:gd name="connsiteY80" fmla="*/ 1085720 h 1294514"/>
                <a:gd name="connsiteX81" fmla="*/ 804507 w 1068056"/>
                <a:gd name="connsiteY81" fmla="*/ 1089292 h 1294514"/>
                <a:gd name="connsiteX82" fmla="*/ 788422 w 1068056"/>
                <a:gd name="connsiteY82" fmla="*/ 1105363 h 1294514"/>
                <a:gd name="connsiteX83" fmla="*/ 783060 w 1068056"/>
                <a:gd name="connsiteY83" fmla="*/ 1100006 h 1294514"/>
                <a:gd name="connsiteX84" fmla="*/ 799146 w 1068056"/>
                <a:gd name="connsiteY84" fmla="*/ 1085720 h 1294514"/>
                <a:gd name="connsiteX85" fmla="*/ 162884 w 1068056"/>
                <a:gd name="connsiteY85" fmla="*/ 1019648 h 1294514"/>
                <a:gd name="connsiteX86" fmla="*/ 173608 w 1068056"/>
                <a:gd name="connsiteY86" fmla="*/ 1037505 h 1294514"/>
                <a:gd name="connsiteX87" fmla="*/ 168246 w 1068056"/>
                <a:gd name="connsiteY87" fmla="*/ 1041077 h 1294514"/>
                <a:gd name="connsiteX88" fmla="*/ 155736 w 1068056"/>
                <a:gd name="connsiteY88" fmla="*/ 1023219 h 1294514"/>
                <a:gd name="connsiteX89" fmla="*/ 162884 w 1068056"/>
                <a:gd name="connsiteY89" fmla="*/ 1019648 h 1294514"/>
                <a:gd name="connsiteX90" fmla="*/ 827742 w 1068056"/>
                <a:gd name="connsiteY90" fmla="*/ 1053577 h 1294514"/>
                <a:gd name="connsiteX91" fmla="*/ 833103 w 1068056"/>
                <a:gd name="connsiteY91" fmla="*/ 1058934 h 1294514"/>
                <a:gd name="connsiteX92" fmla="*/ 818806 w 1068056"/>
                <a:gd name="connsiteY92" fmla="*/ 1075006 h 1294514"/>
                <a:gd name="connsiteX93" fmla="*/ 813444 w 1068056"/>
                <a:gd name="connsiteY93" fmla="*/ 1069649 h 1294514"/>
                <a:gd name="connsiteX94" fmla="*/ 827742 w 1068056"/>
                <a:gd name="connsiteY94" fmla="*/ 1053577 h 1294514"/>
                <a:gd name="connsiteX95" fmla="*/ 141438 w 1068056"/>
                <a:gd name="connsiteY95" fmla="*/ 982147 h 1294514"/>
                <a:gd name="connsiteX96" fmla="*/ 150374 w 1068056"/>
                <a:gd name="connsiteY96" fmla="*/ 1001791 h 1294514"/>
                <a:gd name="connsiteX97" fmla="*/ 145012 w 1068056"/>
                <a:gd name="connsiteY97" fmla="*/ 1003576 h 1294514"/>
                <a:gd name="connsiteX98" fmla="*/ 134289 w 1068056"/>
                <a:gd name="connsiteY98" fmla="*/ 985719 h 1294514"/>
                <a:gd name="connsiteX99" fmla="*/ 141438 w 1068056"/>
                <a:gd name="connsiteY99" fmla="*/ 982147 h 1294514"/>
                <a:gd name="connsiteX100" fmla="*/ 856338 w 1068056"/>
                <a:gd name="connsiteY100" fmla="*/ 1021434 h 1294514"/>
                <a:gd name="connsiteX101" fmla="*/ 861699 w 1068056"/>
                <a:gd name="connsiteY101" fmla="*/ 1026791 h 1294514"/>
                <a:gd name="connsiteX102" fmla="*/ 847401 w 1068056"/>
                <a:gd name="connsiteY102" fmla="*/ 1042862 h 1294514"/>
                <a:gd name="connsiteX103" fmla="*/ 842040 w 1068056"/>
                <a:gd name="connsiteY103" fmla="*/ 1037505 h 1294514"/>
                <a:gd name="connsiteX104" fmla="*/ 856338 w 1068056"/>
                <a:gd name="connsiteY104" fmla="*/ 1021434 h 1294514"/>
                <a:gd name="connsiteX105" fmla="*/ 121778 w 1068056"/>
                <a:gd name="connsiteY105" fmla="*/ 944647 h 1294514"/>
                <a:gd name="connsiteX106" fmla="*/ 130714 w 1068056"/>
                <a:gd name="connsiteY106" fmla="*/ 962504 h 1294514"/>
                <a:gd name="connsiteX107" fmla="*/ 125352 w 1068056"/>
                <a:gd name="connsiteY107" fmla="*/ 966076 h 1294514"/>
                <a:gd name="connsiteX108" fmla="*/ 116416 w 1068056"/>
                <a:gd name="connsiteY108" fmla="*/ 946433 h 1294514"/>
                <a:gd name="connsiteX109" fmla="*/ 121778 w 1068056"/>
                <a:gd name="connsiteY109" fmla="*/ 944647 h 1294514"/>
                <a:gd name="connsiteX110" fmla="*/ 881359 w 1068056"/>
                <a:gd name="connsiteY110" fmla="*/ 987504 h 1294514"/>
                <a:gd name="connsiteX111" fmla="*/ 886721 w 1068056"/>
                <a:gd name="connsiteY111" fmla="*/ 991076 h 1294514"/>
                <a:gd name="connsiteX112" fmla="*/ 874210 w 1068056"/>
                <a:gd name="connsiteY112" fmla="*/ 1008934 h 1294514"/>
                <a:gd name="connsiteX113" fmla="*/ 868848 w 1068056"/>
                <a:gd name="connsiteY113" fmla="*/ 1005362 h 1294514"/>
                <a:gd name="connsiteX114" fmla="*/ 881359 w 1068056"/>
                <a:gd name="connsiteY114" fmla="*/ 987504 h 1294514"/>
                <a:gd name="connsiteX115" fmla="*/ 105693 w 1068056"/>
                <a:gd name="connsiteY115" fmla="*/ 903575 h 1294514"/>
                <a:gd name="connsiteX116" fmla="*/ 114629 w 1068056"/>
                <a:gd name="connsiteY116" fmla="*/ 925004 h 1294514"/>
                <a:gd name="connsiteX117" fmla="*/ 107480 w 1068056"/>
                <a:gd name="connsiteY117" fmla="*/ 926789 h 1294514"/>
                <a:gd name="connsiteX118" fmla="*/ 100331 w 1068056"/>
                <a:gd name="connsiteY118" fmla="*/ 907146 h 1294514"/>
                <a:gd name="connsiteX119" fmla="*/ 105693 w 1068056"/>
                <a:gd name="connsiteY119" fmla="*/ 903575 h 1294514"/>
                <a:gd name="connsiteX120" fmla="*/ 904594 w 1068056"/>
                <a:gd name="connsiteY120" fmla="*/ 951790 h 1294514"/>
                <a:gd name="connsiteX121" fmla="*/ 911742 w 1068056"/>
                <a:gd name="connsiteY121" fmla="*/ 955361 h 1294514"/>
                <a:gd name="connsiteX122" fmla="*/ 899232 w 1068056"/>
                <a:gd name="connsiteY122" fmla="*/ 973219 h 1294514"/>
                <a:gd name="connsiteX123" fmla="*/ 893870 w 1068056"/>
                <a:gd name="connsiteY123" fmla="*/ 969647 h 1294514"/>
                <a:gd name="connsiteX124" fmla="*/ 904594 w 1068056"/>
                <a:gd name="connsiteY124" fmla="*/ 951790 h 1294514"/>
                <a:gd name="connsiteX125" fmla="*/ 93182 w 1068056"/>
                <a:gd name="connsiteY125" fmla="*/ 864289 h 1294514"/>
                <a:gd name="connsiteX126" fmla="*/ 100331 w 1068056"/>
                <a:gd name="connsiteY126" fmla="*/ 883932 h 1294514"/>
                <a:gd name="connsiteX127" fmla="*/ 93182 w 1068056"/>
                <a:gd name="connsiteY127" fmla="*/ 885718 h 1294514"/>
                <a:gd name="connsiteX128" fmla="*/ 86033 w 1068056"/>
                <a:gd name="connsiteY128" fmla="*/ 866074 h 1294514"/>
                <a:gd name="connsiteX129" fmla="*/ 93182 w 1068056"/>
                <a:gd name="connsiteY129" fmla="*/ 864289 h 1294514"/>
                <a:gd name="connsiteX130" fmla="*/ 926040 w 1068056"/>
                <a:gd name="connsiteY130" fmla="*/ 914289 h 1294514"/>
                <a:gd name="connsiteX131" fmla="*/ 933190 w 1068056"/>
                <a:gd name="connsiteY131" fmla="*/ 917861 h 1294514"/>
                <a:gd name="connsiteX132" fmla="*/ 922466 w 1068056"/>
                <a:gd name="connsiteY132" fmla="*/ 937504 h 1294514"/>
                <a:gd name="connsiteX133" fmla="*/ 915317 w 1068056"/>
                <a:gd name="connsiteY133" fmla="*/ 933933 h 1294514"/>
                <a:gd name="connsiteX134" fmla="*/ 926040 w 1068056"/>
                <a:gd name="connsiteY134" fmla="*/ 914289 h 1294514"/>
                <a:gd name="connsiteX135" fmla="*/ 82458 w 1068056"/>
                <a:gd name="connsiteY135" fmla="*/ 821431 h 1294514"/>
                <a:gd name="connsiteX136" fmla="*/ 87820 w 1068056"/>
                <a:gd name="connsiteY136" fmla="*/ 842860 h 1294514"/>
                <a:gd name="connsiteX137" fmla="*/ 80671 w 1068056"/>
                <a:gd name="connsiteY137" fmla="*/ 844646 h 1294514"/>
                <a:gd name="connsiteX138" fmla="*/ 75309 w 1068056"/>
                <a:gd name="connsiteY138" fmla="*/ 823217 h 1294514"/>
                <a:gd name="connsiteX139" fmla="*/ 82458 w 1068056"/>
                <a:gd name="connsiteY139" fmla="*/ 821431 h 1294514"/>
                <a:gd name="connsiteX140" fmla="*/ 945700 w 1068056"/>
                <a:gd name="connsiteY140" fmla="*/ 876789 h 1294514"/>
                <a:gd name="connsiteX141" fmla="*/ 952849 w 1068056"/>
                <a:gd name="connsiteY141" fmla="*/ 880360 h 1294514"/>
                <a:gd name="connsiteX142" fmla="*/ 942126 w 1068056"/>
                <a:gd name="connsiteY142" fmla="*/ 898218 h 1294514"/>
                <a:gd name="connsiteX143" fmla="*/ 936764 w 1068056"/>
                <a:gd name="connsiteY143" fmla="*/ 896432 h 1294514"/>
                <a:gd name="connsiteX144" fmla="*/ 945700 w 1068056"/>
                <a:gd name="connsiteY144" fmla="*/ 876789 h 1294514"/>
                <a:gd name="connsiteX145" fmla="*/ 75309 w 1068056"/>
                <a:gd name="connsiteY145" fmla="*/ 780359 h 1294514"/>
                <a:gd name="connsiteX146" fmla="*/ 78884 w 1068056"/>
                <a:gd name="connsiteY146" fmla="*/ 801788 h 1294514"/>
                <a:gd name="connsiteX147" fmla="*/ 71735 w 1068056"/>
                <a:gd name="connsiteY147" fmla="*/ 801788 h 1294514"/>
                <a:gd name="connsiteX148" fmla="*/ 68160 w 1068056"/>
                <a:gd name="connsiteY148" fmla="*/ 782145 h 1294514"/>
                <a:gd name="connsiteX149" fmla="*/ 75309 w 1068056"/>
                <a:gd name="connsiteY149" fmla="*/ 780359 h 1294514"/>
                <a:gd name="connsiteX150" fmla="*/ 961786 w 1068056"/>
                <a:gd name="connsiteY150" fmla="*/ 837503 h 1294514"/>
                <a:gd name="connsiteX151" fmla="*/ 968935 w 1068056"/>
                <a:gd name="connsiteY151" fmla="*/ 839288 h 1294514"/>
                <a:gd name="connsiteX152" fmla="*/ 959998 w 1068056"/>
                <a:gd name="connsiteY152" fmla="*/ 860717 h 1294514"/>
                <a:gd name="connsiteX153" fmla="*/ 954637 w 1068056"/>
                <a:gd name="connsiteY153" fmla="*/ 857146 h 1294514"/>
                <a:gd name="connsiteX154" fmla="*/ 961786 w 1068056"/>
                <a:gd name="connsiteY154" fmla="*/ 837503 h 1294514"/>
                <a:gd name="connsiteX155" fmla="*/ 69947 w 1068056"/>
                <a:gd name="connsiteY155" fmla="*/ 737501 h 1294514"/>
                <a:gd name="connsiteX156" fmla="*/ 71735 w 1068056"/>
                <a:gd name="connsiteY156" fmla="*/ 758930 h 1294514"/>
                <a:gd name="connsiteX157" fmla="*/ 64586 w 1068056"/>
                <a:gd name="connsiteY157" fmla="*/ 760716 h 1294514"/>
                <a:gd name="connsiteX158" fmla="*/ 62799 w 1068056"/>
                <a:gd name="connsiteY158" fmla="*/ 739287 h 1294514"/>
                <a:gd name="connsiteX159" fmla="*/ 69947 w 1068056"/>
                <a:gd name="connsiteY159" fmla="*/ 737501 h 1294514"/>
                <a:gd name="connsiteX160" fmla="*/ 976084 w 1068056"/>
                <a:gd name="connsiteY160" fmla="*/ 796431 h 1294514"/>
                <a:gd name="connsiteX161" fmla="*/ 983233 w 1068056"/>
                <a:gd name="connsiteY161" fmla="*/ 800002 h 1294514"/>
                <a:gd name="connsiteX162" fmla="*/ 976083 w 1068056"/>
                <a:gd name="connsiteY162" fmla="*/ 819645 h 1294514"/>
                <a:gd name="connsiteX163" fmla="*/ 970722 w 1068056"/>
                <a:gd name="connsiteY163" fmla="*/ 817860 h 1294514"/>
                <a:gd name="connsiteX164" fmla="*/ 976084 w 1068056"/>
                <a:gd name="connsiteY164" fmla="*/ 796431 h 1294514"/>
                <a:gd name="connsiteX165" fmla="*/ 66373 w 1068056"/>
                <a:gd name="connsiteY165" fmla="*/ 694644 h 1294514"/>
                <a:gd name="connsiteX166" fmla="*/ 68160 w 1068056"/>
                <a:gd name="connsiteY166" fmla="*/ 716072 h 1294514"/>
                <a:gd name="connsiteX167" fmla="*/ 61011 w 1068056"/>
                <a:gd name="connsiteY167" fmla="*/ 717858 h 1294514"/>
                <a:gd name="connsiteX168" fmla="*/ 59224 w 1068056"/>
                <a:gd name="connsiteY168" fmla="*/ 696429 h 1294514"/>
                <a:gd name="connsiteX169" fmla="*/ 66373 w 1068056"/>
                <a:gd name="connsiteY169" fmla="*/ 694644 h 1294514"/>
                <a:gd name="connsiteX170" fmla="*/ 988594 w 1068056"/>
                <a:gd name="connsiteY170" fmla="*/ 755359 h 1294514"/>
                <a:gd name="connsiteX171" fmla="*/ 995743 w 1068056"/>
                <a:gd name="connsiteY171" fmla="*/ 757144 h 1294514"/>
                <a:gd name="connsiteX172" fmla="*/ 990382 w 1068056"/>
                <a:gd name="connsiteY172" fmla="*/ 778573 h 1294514"/>
                <a:gd name="connsiteX173" fmla="*/ 983233 w 1068056"/>
                <a:gd name="connsiteY173" fmla="*/ 776788 h 1294514"/>
                <a:gd name="connsiteX174" fmla="*/ 988594 w 1068056"/>
                <a:gd name="connsiteY174" fmla="*/ 755359 h 1294514"/>
                <a:gd name="connsiteX175" fmla="*/ 66373 w 1068056"/>
                <a:gd name="connsiteY175" fmla="*/ 653572 h 1294514"/>
                <a:gd name="connsiteX176" fmla="*/ 66373 w 1068056"/>
                <a:gd name="connsiteY176" fmla="*/ 675000 h 1294514"/>
                <a:gd name="connsiteX177" fmla="*/ 59224 w 1068056"/>
                <a:gd name="connsiteY177" fmla="*/ 675000 h 1294514"/>
                <a:gd name="connsiteX178" fmla="*/ 59224 w 1068056"/>
                <a:gd name="connsiteY178" fmla="*/ 653572 h 1294514"/>
                <a:gd name="connsiteX179" fmla="*/ 66373 w 1068056"/>
                <a:gd name="connsiteY179" fmla="*/ 653572 h 1294514"/>
                <a:gd name="connsiteX180" fmla="*/ 997531 w 1068056"/>
                <a:gd name="connsiteY180" fmla="*/ 714287 h 1294514"/>
                <a:gd name="connsiteX181" fmla="*/ 1002892 w 1068056"/>
                <a:gd name="connsiteY181" fmla="*/ 716072 h 1294514"/>
                <a:gd name="connsiteX182" fmla="*/ 999318 w 1068056"/>
                <a:gd name="connsiteY182" fmla="*/ 735715 h 1294514"/>
                <a:gd name="connsiteX183" fmla="*/ 992169 w 1068056"/>
                <a:gd name="connsiteY183" fmla="*/ 735715 h 1294514"/>
                <a:gd name="connsiteX184" fmla="*/ 997531 w 1068056"/>
                <a:gd name="connsiteY184" fmla="*/ 714287 h 1294514"/>
                <a:gd name="connsiteX185" fmla="*/ 61011 w 1068056"/>
                <a:gd name="connsiteY185" fmla="*/ 608928 h 1294514"/>
                <a:gd name="connsiteX186" fmla="*/ 68160 w 1068056"/>
                <a:gd name="connsiteY186" fmla="*/ 610714 h 1294514"/>
                <a:gd name="connsiteX187" fmla="*/ 66373 w 1068056"/>
                <a:gd name="connsiteY187" fmla="*/ 632143 h 1294514"/>
                <a:gd name="connsiteX188" fmla="*/ 59224 w 1068056"/>
                <a:gd name="connsiteY188" fmla="*/ 630357 h 1294514"/>
                <a:gd name="connsiteX189" fmla="*/ 61011 w 1068056"/>
                <a:gd name="connsiteY189" fmla="*/ 608928 h 1294514"/>
                <a:gd name="connsiteX190" fmla="*/ 1008254 w 1068056"/>
                <a:gd name="connsiteY190" fmla="*/ 671429 h 1294514"/>
                <a:gd name="connsiteX191" fmla="*/ 1006467 w 1068056"/>
                <a:gd name="connsiteY191" fmla="*/ 694644 h 1294514"/>
                <a:gd name="connsiteX192" fmla="*/ 999318 w 1068056"/>
                <a:gd name="connsiteY192" fmla="*/ 692858 h 1294514"/>
                <a:gd name="connsiteX193" fmla="*/ 1001105 w 1068056"/>
                <a:gd name="connsiteY193" fmla="*/ 671429 h 1294514"/>
                <a:gd name="connsiteX194" fmla="*/ 1008254 w 1068056"/>
                <a:gd name="connsiteY194" fmla="*/ 671429 h 1294514"/>
                <a:gd name="connsiteX195" fmla="*/ 64586 w 1068056"/>
                <a:gd name="connsiteY195" fmla="*/ 566070 h 1294514"/>
                <a:gd name="connsiteX196" fmla="*/ 71735 w 1068056"/>
                <a:gd name="connsiteY196" fmla="*/ 567856 h 1294514"/>
                <a:gd name="connsiteX197" fmla="*/ 69948 w 1068056"/>
                <a:gd name="connsiteY197" fmla="*/ 589285 h 1294514"/>
                <a:gd name="connsiteX198" fmla="*/ 62799 w 1068056"/>
                <a:gd name="connsiteY198" fmla="*/ 587499 h 1294514"/>
                <a:gd name="connsiteX199" fmla="*/ 64586 w 1068056"/>
                <a:gd name="connsiteY199" fmla="*/ 566070 h 1294514"/>
                <a:gd name="connsiteX200" fmla="*/ 1008254 w 1068056"/>
                <a:gd name="connsiteY200" fmla="*/ 648214 h 1294514"/>
                <a:gd name="connsiteX201" fmla="*/ 1008254 w 1068056"/>
                <a:gd name="connsiteY201" fmla="*/ 669643 h 1294514"/>
                <a:gd name="connsiteX202" fmla="*/ 1001105 w 1068056"/>
                <a:gd name="connsiteY202" fmla="*/ 669643 h 1294514"/>
                <a:gd name="connsiteX203" fmla="*/ 1001105 w 1068056"/>
                <a:gd name="connsiteY203" fmla="*/ 648214 h 1294514"/>
                <a:gd name="connsiteX204" fmla="*/ 1008254 w 1068056"/>
                <a:gd name="connsiteY204" fmla="*/ 648214 h 1294514"/>
                <a:gd name="connsiteX205" fmla="*/ 77097 w 1068056"/>
                <a:gd name="connsiteY205" fmla="*/ 524999 h 1294514"/>
                <a:gd name="connsiteX206" fmla="*/ 75309 w 1068056"/>
                <a:gd name="connsiteY206" fmla="*/ 546427 h 1294514"/>
                <a:gd name="connsiteX207" fmla="*/ 68160 w 1068056"/>
                <a:gd name="connsiteY207" fmla="*/ 544642 h 1294514"/>
                <a:gd name="connsiteX208" fmla="*/ 71735 w 1068056"/>
                <a:gd name="connsiteY208" fmla="*/ 524998 h 1294514"/>
                <a:gd name="connsiteX209" fmla="*/ 77097 w 1068056"/>
                <a:gd name="connsiteY209" fmla="*/ 524999 h 1294514"/>
                <a:gd name="connsiteX210" fmla="*/ 1008254 w 1068056"/>
                <a:gd name="connsiteY210" fmla="*/ 605357 h 1294514"/>
                <a:gd name="connsiteX211" fmla="*/ 1008254 w 1068056"/>
                <a:gd name="connsiteY211" fmla="*/ 626786 h 1294514"/>
                <a:gd name="connsiteX212" fmla="*/ 1001105 w 1068056"/>
                <a:gd name="connsiteY212" fmla="*/ 626786 h 1294514"/>
                <a:gd name="connsiteX213" fmla="*/ 1001105 w 1068056"/>
                <a:gd name="connsiteY213" fmla="*/ 605357 h 1294514"/>
                <a:gd name="connsiteX214" fmla="*/ 1008254 w 1068056"/>
                <a:gd name="connsiteY214" fmla="*/ 605357 h 1294514"/>
                <a:gd name="connsiteX215" fmla="*/ 78884 w 1068056"/>
                <a:gd name="connsiteY215" fmla="*/ 482141 h 1294514"/>
                <a:gd name="connsiteX216" fmla="*/ 86033 w 1068056"/>
                <a:gd name="connsiteY216" fmla="*/ 483926 h 1294514"/>
                <a:gd name="connsiteX217" fmla="*/ 82458 w 1068056"/>
                <a:gd name="connsiteY217" fmla="*/ 505355 h 1294514"/>
                <a:gd name="connsiteX218" fmla="*/ 75309 w 1068056"/>
                <a:gd name="connsiteY218" fmla="*/ 503570 h 1294514"/>
                <a:gd name="connsiteX219" fmla="*/ 78884 w 1068056"/>
                <a:gd name="connsiteY219" fmla="*/ 482141 h 1294514"/>
                <a:gd name="connsiteX220" fmla="*/ 1004680 w 1068056"/>
                <a:gd name="connsiteY220" fmla="*/ 562499 h 1294514"/>
                <a:gd name="connsiteX221" fmla="*/ 1006467 w 1068056"/>
                <a:gd name="connsiteY221" fmla="*/ 583928 h 1294514"/>
                <a:gd name="connsiteX222" fmla="*/ 999318 w 1068056"/>
                <a:gd name="connsiteY222" fmla="*/ 583928 h 1294514"/>
                <a:gd name="connsiteX223" fmla="*/ 997530 w 1068056"/>
                <a:gd name="connsiteY223" fmla="*/ 562499 h 1294514"/>
                <a:gd name="connsiteX224" fmla="*/ 1004680 w 1068056"/>
                <a:gd name="connsiteY224" fmla="*/ 562499 h 1294514"/>
                <a:gd name="connsiteX225" fmla="*/ 91395 w 1068056"/>
                <a:gd name="connsiteY225" fmla="*/ 441069 h 1294514"/>
                <a:gd name="connsiteX226" fmla="*/ 96756 w 1068056"/>
                <a:gd name="connsiteY226" fmla="*/ 442854 h 1294514"/>
                <a:gd name="connsiteX227" fmla="*/ 91394 w 1068056"/>
                <a:gd name="connsiteY227" fmla="*/ 462498 h 1294514"/>
                <a:gd name="connsiteX228" fmla="*/ 84245 w 1068056"/>
                <a:gd name="connsiteY228" fmla="*/ 460712 h 1294514"/>
                <a:gd name="connsiteX229" fmla="*/ 91395 w 1068056"/>
                <a:gd name="connsiteY229" fmla="*/ 441069 h 1294514"/>
                <a:gd name="connsiteX230" fmla="*/ 999318 w 1068056"/>
                <a:gd name="connsiteY230" fmla="*/ 519641 h 1294514"/>
                <a:gd name="connsiteX231" fmla="*/ 1002892 w 1068056"/>
                <a:gd name="connsiteY231" fmla="*/ 541070 h 1294514"/>
                <a:gd name="connsiteX232" fmla="*/ 995743 w 1068056"/>
                <a:gd name="connsiteY232" fmla="*/ 542856 h 1294514"/>
                <a:gd name="connsiteX233" fmla="*/ 992169 w 1068056"/>
                <a:gd name="connsiteY233" fmla="*/ 521427 h 1294514"/>
                <a:gd name="connsiteX234" fmla="*/ 999318 w 1068056"/>
                <a:gd name="connsiteY234" fmla="*/ 519641 h 1294514"/>
                <a:gd name="connsiteX235" fmla="*/ 103905 w 1068056"/>
                <a:gd name="connsiteY235" fmla="*/ 399997 h 1294514"/>
                <a:gd name="connsiteX236" fmla="*/ 111054 w 1068056"/>
                <a:gd name="connsiteY236" fmla="*/ 401783 h 1294514"/>
                <a:gd name="connsiteX237" fmla="*/ 103905 w 1068056"/>
                <a:gd name="connsiteY237" fmla="*/ 423211 h 1294514"/>
                <a:gd name="connsiteX238" fmla="*/ 96756 w 1068056"/>
                <a:gd name="connsiteY238" fmla="*/ 419640 h 1294514"/>
                <a:gd name="connsiteX239" fmla="*/ 103905 w 1068056"/>
                <a:gd name="connsiteY239" fmla="*/ 399997 h 1294514"/>
                <a:gd name="connsiteX240" fmla="*/ 990382 w 1068056"/>
                <a:gd name="connsiteY240" fmla="*/ 476783 h 1294514"/>
                <a:gd name="connsiteX241" fmla="*/ 993956 w 1068056"/>
                <a:gd name="connsiteY241" fmla="*/ 498212 h 1294514"/>
                <a:gd name="connsiteX242" fmla="*/ 986807 w 1068056"/>
                <a:gd name="connsiteY242" fmla="*/ 499998 h 1294514"/>
                <a:gd name="connsiteX243" fmla="*/ 983233 w 1068056"/>
                <a:gd name="connsiteY243" fmla="*/ 478569 h 1294514"/>
                <a:gd name="connsiteX244" fmla="*/ 990382 w 1068056"/>
                <a:gd name="connsiteY244" fmla="*/ 476783 h 1294514"/>
                <a:gd name="connsiteX245" fmla="*/ 119991 w 1068056"/>
                <a:gd name="connsiteY245" fmla="*/ 360710 h 1294514"/>
                <a:gd name="connsiteX246" fmla="*/ 127140 w 1068056"/>
                <a:gd name="connsiteY246" fmla="*/ 362496 h 1294514"/>
                <a:gd name="connsiteX247" fmla="*/ 118203 w 1068056"/>
                <a:gd name="connsiteY247" fmla="*/ 382140 h 1294514"/>
                <a:gd name="connsiteX248" fmla="*/ 112842 w 1068056"/>
                <a:gd name="connsiteY248" fmla="*/ 380354 h 1294514"/>
                <a:gd name="connsiteX249" fmla="*/ 119991 w 1068056"/>
                <a:gd name="connsiteY249" fmla="*/ 360710 h 1294514"/>
                <a:gd name="connsiteX250" fmla="*/ 977871 w 1068056"/>
                <a:gd name="connsiteY250" fmla="*/ 435712 h 1294514"/>
                <a:gd name="connsiteX251" fmla="*/ 983233 w 1068056"/>
                <a:gd name="connsiteY251" fmla="*/ 457140 h 1294514"/>
                <a:gd name="connsiteX252" fmla="*/ 977871 w 1068056"/>
                <a:gd name="connsiteY252" fmla="*/ 458926 h 1294514"/>
                <a:gd name="connsiteX253" fmla="*/ 970722 w 1068056"/>
                <a:gd name="connsiteY253" fmla="*/ 437497 h 1294514"/>
                <a:gd name="connsiteX254" fmla="*/ 977871 w 1068056"/>
                <a:gd name="connsiteY254" fmla="*/ 435712 h 1294514"/>
                <a:gd name="connsiteX255" fmla="*/ 130714 w 1068056"/>
                <a:gd name="connsiteY255" fmla="*/ 337496 h 1294514"/>
                <a:gd name="connsiteX256" fmla="*/ 137863 w 1068056"/>
                <a:gd name="connsiteY256" fmla="*/ 341067 h 1294514"/>
                <a:gd name="connsiteX257" fmla="*/ 136076 w 1068056"/>
                <a:gd name="connsiteY257" fmla="*/ 342853 h 1294514"/>
                <a:gd name="connsiteX258" fmla="*/ 128927 w 1068056"/>
                <a:gd name="connsiteY258" fmla="*/ 341067 h 1294514"/>
                <a:gd name="connsiteX259" fmla="*/ 130714 w 1068056"/>
                <a:gd name="connsiteY259" fmla="*/ 337496 h 1294514"/>
                <a:gd name="connsiteX260" fmla="*/ 139650 w 1068056"/>
                <a:gd name="connsiteY260" fmla="*/ 321424 h 1294514"/>
                <a:gd name="connsiteX261" fmla="*/ 146799 w 1068056"/>
                <a:gd name="connsiteY261" fmla="*/ 324996 h 1294514"/>
                <a:gd name="connsiteX262" fmla="*/ 137863 w 1068056"/>
                <a:gd name="connsiteY262" fmla="*/ 341067 h 1294514"/>
                <a:gd name="connsiteX263" fmla="*/ 130714 w 1068056"/>
                <a:gd name="connsiteY263" fmla="*/ 337496 h 1294514"/>
                <a:gd name="connsiteX264" fmla="*/ 139650 w 1068056"/>
                <a:gd name="connsiteY264" fmla="*/ 321424 h 1294514"/>
                <a:gd name="connsiteX265" fmla="*/ 963573 w 1068056"/>
                <a:gd name="connsiteY265" fmla="*/ 396425 h 1294514"/>
                <a:gd name="connsiteX266" fmla="*/ 970722 w 1068056"/>
                <a:gd name="connsiteY266" fmla="*/ 416069 h 1294514"/>
                <a:gd name="connsiteX267" fmla="*/ 963573 w 1068056"/>
                <a:gd name="connsiteY267" fmla="*/ 417854 h 1294514"/>
                <a:gd name="connsiteX268" fmla="*/ 956424 w 1068056"/>
                <a:gd name="connsiteY268" fmla="*/ 398211 h 1294514"/>
                <a:gd name="connsiteX269" fmla="*/ 963573 w 1068056"/>
                <a:gd name="connsiteY269" fmla="*/ 396425 h 1294514"/>
                <a:gd name="connsiteX270" fmla="*/ 162885 w 1068056"/>
                <a:gd name="connsiteY270" fmla="*/ 283924 h 1294514"/>
                <a:gd name="connsiteX271" fmla="*/ 168246 w 1068056"/>
                <a:gd name="connsiteY271" fmla="*/ 289281 h 1294514"/>
                <a:gd name="connsiteX272" fmla="*/ 157523 w 1068056"/>
                <a:gd name="connsiteY272" fmla="*/ 307138 h 1294514"/>
                <a:gd name="connsiteX273" fmla="*/ 150374 w 1068056"/>
                <a:gd name="connsiteY273" fmla="*/ 301781 h 1294514"/>
                <a:gd name="connsiteX274" fmla="*/ 162885 w 1068056"/>
                <a:gd name="connsiteY274" fmla="*/ 283924 h 1294514"/>
                <a:gd name="connsiteX275" fmla="*/ 945700 w 1068056"/>
                <a:gd name="connsiteY275" fmla="*/ 355353 h 1294514"/>
                <a:gd name="connsiteX276" fmla="*/ 954637 w 1068056"/>
                <a:gd name="connsiteY276" fmla="*/ 374996 h 1294514"/>
                <a:gd name="connsiteX277" fmla="*/ 949275 w 1068056"/>
                <a:gd name="connsiteY277" fmla="*/ 378568 h 1294514"/>
                <a:gd name="connsiteX278" fmla="*/ 938551 w 1068056"/>
                <a:gd name="connsiteY278" fmla="*/ 358925 h 1294514"/>
                <a:gd name="connsiteX279" fmla="*/ 945700 w 1068056"/>
                <a:gd name="connsiteY279" fmla="*/ 355353 h 1294514"/>
                <a:gd name="connsiteX280" fmla="*/ 187906 w 1068056"/>
                <a:gd name="connsiteY280" fmla="*/ 249995 h 1294514"/>
                <a:gd name="connsiteX281" fmla="*/ 193268 w 1068056"/>
                <a:gd name="connsiteY281" fmla="*/ 255352 h 1294514"/>
                <a:gd name="connsiteX282" fmla="*/ 180757 w 1068056"/>
                <a:gd name="connsiteY282" fmla="*/ 271424 h 1294514"/>
                <a:gd name="connsiteX283" fmla="*/ 175395 w 1068056"/>
                <a:gd name="connsiteY283" fmla="*/ 267852 h 1294514"/>
                <a:gd name="connsiteX284" fmla="*/ 187906 w 1068056"/>
                <a:gd name="connsiteY284" fmla="*/ 249995 h 1294514"/>
                <a:gd name="connsiteX285" fmla="*/ 926040 w 1068056"/>
                <a:gd name="connsiteY285" fmla="*/ 317853 h 1294514"/>
                <a:gd name="connsiteX286" fmla="*/ 936764 w 1068056"/>
                <a:gd name="connsiteY286" fmla="*/ 337496 h 1294514"/>
                <a:gd name="connsiteX287" fmla="*/ 929615 w 1068056"/>
                <a:gd name="connsiteY287" fmla="*/ 341067 h 1294514"/>
                <a:gd name="connsiteX288" fmla="*/ 918892 w 1068056"/>
                <a:gd name="connsiteY288" fmla="*/ 321424 h 1294514"/>
                <a:gd name="connsiteX289" fmla="*/ 926040 w 1068056"/>
                <a:gd name="connsiteY289" fmla="*/ 317853 h 1294514"/>
                <a:gd name="connsiteX290" fmla="*/ 216502 w 1068056"/>
                <a:gd name="connsiteY290" fmla="*/ 217852 h 1294514"/>
                <a:gd name="connsiteX291" fmla="*/ 221864 w 1068056"/>
                <a:gd name="connsiteY291" fmla="*/ 223209 h 1294514"/>
                <a:gd name="connsiteX292" fmla="*/ 207566 w 1068056"/>
                <a:gd name="connsiteY292" fmla="*/ 239280 h 1294514"/>
                <a:gd name="connsiteX293" fmla="*/ 202204 w 1068056"/>
                <a:gd name="connsiteY293" fmla="*/ 233923 h 1294514"/>
                <a:gd name="connsiteX294" fmla="*/ 216502 w 1068056"/>
                <a:gd name="connsiteY294" fmla="*/ 217852 h 1294514"/>
                <a:gd name="connsiteX295" fmla="*/ 902806 w 1068056"/>
                <a:gd name="connsiteY295" fmla="*/ 282138 h 1294514"/>
                <a:gd name="connsiteX296" fmla="*/ 913530 w 1068056"/>
                <a:gd name="connsiteY296" fmla="*/ 299995 h 1294514"/>
                <a:gd name="connsiteX297" fmla="*/ 908168 w 1068056"/>
                <a:gd name="connsiteY297" fmla="*/ 303567 h 1294514"/>
                <a:gd name="connsiteX298" fmla="*/ 897445 w 1068056"/>
                <a:gd name="connsiteY298" fmla="*/ 285710 h 1294514"/>
                <a:gd name="connsiteX299" fmla="*/ 902806 w 1068056"/>
                <a:gd name="connsiteY299" fmla="*/ 282138 h 1294514"/>
                <a:gd name="connsiteX300" fmla="*/ 248673 w 1068056"/>
                <a:gd name="connsiteY300" fmla="*/ 187494 h 1294514"/>
                <a:gd name="connsiteX301" fmla="*/ 254034 w 1068056"/>
                <a:gd name="connsiteY301" fmla="*/ 192851 h 1294514"/>
                <a:gd name="connsiteX302" fmla="*/ 237949 w 1068056"/>
                <a:gd name="connsiteY302" fmla="*/ 208923 h 1294514"/>
                <a:gd name="connsiteX303" fmla="*/ 232587 w 1068056"/>
                <a:gd name="connsiteY303" fmla="*/ 203566 h 1294514"/>
                <a:gd name="connsiteX304" fmla="*/ 248673 w 1068056"/>
                <a:gd name="connsiteY304" fmla="*/ 187494 h 1294514"/>
                <a:gd name="connsiteX305" fmla="*/ 875997 w 1068056"/>
                <a:gd name="connsiteY305" fmla="*/ 246423 h 1294514"/>
                <a:gd name="connsiteX306" fmla="*/ 890296 w 1068056"/>
                <a:gd name="connsiteY306" fmla="*/ 264281 h 1294514"/>
                <a:gd name="connsiteX307" fmla="*/ 884934 w 1068056"/>
                <a:gd name="connsiteY307" fmla="*/ 267852 h 1294514"/>
                <a:gd name="connsiteX308" fmla="*/ 870636 w 1068056"/>
                <a:gd name="connsiteY308" fmla="*/ 251780 h 1294514"/>
                <a:gd name="connsiteX309" fmla="*/ 875997 w 1068056"/>
                <a:gd name="connsiteY309" fmla="*/ 246423 h 1294514"/>
                <a:gd name="connsiteX310" fmla="*/ 282630 w 1068056"/>
                <a:gd name="connsiteY310" fmla="*/ 160708 h 1294514"/>
                <a:gd name="connsiteX311" fmla="*/ 286205 w 1068056"/>
                <a:gd name="connsiteY311" fmla="*/ 167851 h 1294514"/>
                <a:gd name="connsiteX312" fmla="*/ 270120 w 1068056"/>
                <a:gd name="connsiteY312" fmla="*/ 180351 h 1294514"/>
                <a:gd name="connsiteX313" fmla="*/ 264758 w 1068056"/>
                <a:gd name="connsiteY313" fmla="*/ 174994 h 1294514"/>
                <a:gd name="connsiteX314" fmla="*/ 282630 w 1068056"/>
                <a:gd name="connsiteY314" fmla="*/ 160708 h 1294514"/>
                <a:gd name="connsiteX315" fmla="*/ 847401 w 1068056"/>
                <a:gd name="connsiteY315" fmla="*/ 214280 h 1294514"/>
                <a:gd name="connsiteX316" fmla="*/ 863487 w 1068056"/>
                <a:gd name="connsiteY316" fmla="*/ 230352 h 1294514"/>
                <a:gd name="connsiteX317" fmla="*/ 858125 w 1068056"/>
                <a:gd name="connsiteY317" fmla="*/ 235709 h 1294514"/>
                <a:gd name="connsiteX318" fmla="*/ 843827 w 1068056"/>
                <a:gd name="connsiteY318" fmla="*/ 219637 h 1294514"/>
                <a:gd name="connsiteX319" fmla="*/ 847401 w 1068056"/>
                <a:gd name="connsiteY319" fmla="*/ 214280 h 1294514"/>
                <a:gd name="connsiteX320" fmla="*/ 318375 w 1068056"/>
                <a:gd name="connsiteY320" fmla="*/ 137493 h 1294514"/>
                <a:gd name="connsiteX321" fmla="*/ 321950 w 1068056"/>
                <a:gd name="connsiteY321" fmla="*/ 142851 h 1294514"/>
                <a:gd name="connsiteX322" fmla="*/ 304077 w 1068056"/>
                <a:gd name="connsiteY322" fmla="*/ 155351 h 1294514"/>
                <a:gd name="connsiteX323" fmla="*/ 300503 w 1068056"/>
                <a:gd name="connsiteY323" fmla="*/ 148208 h 1294514"/>
                <a:gd name="connsiteX324" fmla="*/ 318375 w 1068056"/>
                <a:gd name="connsiteY324" fmla="*/ 137493 h 1294514"/>
                <a:gd name="connsiteX325" fmla="*/ 817018 w 1068056"/>
                <a:gd name="connsiteY325" fmla="*/ 183923 h 1294514"/>
                <a:gd name="connsiteX326" fmla="*/ 833104 w 1068056"/>
                <a:gd name="connsiteY326" fmla="*/ 199994 h 1294514"/>
                <a:gd name="connsiteX327" fmla="*/ 827742 w 1068056"/>
                <a:gd name="connsiteY327" fmla="*/ 205351 h 1294514"/>
                <a:gd name="connsiteX328" fmla="*/ 811657 w 1068056"/>
                <a:gd name="connsiteY328" fmla="*/ 189280 h 1294514"/>
                <a:gd name="connsiteX329" fmla="*/ 817018 w 1068056"/>
                <a:gd name="connsiteY329" fmla="*/ 183923 h 1294514"/>
                <a:gd name="connsiteX330" fmla="*/ 783060 w 1068056"/>
                <a:gd name="connsiteY330" fmla="*/ 157137 h 1294514"/>
                <a:gd name="connsiteX331" fmla="*/ 800933 w 1068056"/>
                <a:gd name="connsiteY331" fmla="*/ 171422 h 1294514"/>
                <a:gd name="connsiteX332" fmla="*/ 795571 w 1068056"/>
                <a:gd name="connsiteY332" fmla="*/ 176779 h 1294514"/>
                <a:gd name="connsiteX333" fmla="*/ 779486 w 1068056"/>
                <a:gd name="connsiteY333" fmla="*/ 162494 h 1294514"/>
                <a:gd name="connsiteX334" fmla="*/ 783060 w 1068056"/>
                <a:gd name="connsiteY334" fmla="*/ 157137 h 1294514"/>
                <a:gd name="connsiteX335" fmla="*/ 355908 w 1068056"/>
                <a:gd name="connsiteY335" fmla="*/ 116064 h 1294514"/>
                <a:gd name="connsiteX336" fmla="*/ 359482 w 1068056"/>
                <a:gd name="connsiteY336" fmla="*/ 123207 h 1294514"/>
                <a:gd name="connsiteX337" fmla="*/ 339822 w 1068056"/>
                <a:gd name="connsiteY337" fmla="*/ 133922 h 1294514"/>
                <a:gd name="connsiteX338" fmla="*/ 338035 w 1068056"/>
                <a:gd name="connsiteY338" fmla="*/ 126779 h 1294514"/>
                <a:gd name="connsiteX339" fmla="*/ 355908 w 1068056"/>
                <a:gd name="connsiteY339" fmla="*/ 116064 h 1294514"/>
                <a:gd name="connsiteX340" fmla="*/ 747315 w 1068056"/>
                <a:gd name="connsiteY340" fmla="*/ 133922 h 1294514"/>
                <a:gd name="connsiteX341" fmla="*/ 765188 w 1068056"/>
                <a:gd name="connsiteY341" fmla="*/ 144636 h 1294514"/>
                <a:gd name="connsiteX342" fmla="*/ 761613 w 1068056"/>
                <a:gd name="connsiteY342" fmla="*/ 151779 h 1294514"/>
                <a:gd name="connsiteX343" fmla="*/ 743741 w 1068056"/>
                <a:gd name="connsiteY343" fmla="*/ 139279 h 1294514"/>
                <a:gd name="connsiteX344" fmla="*/ 747315 w 1068056"/>
                <a:gd name="connsiteY344" fmla="*/ 133922 h 1294514"/>
                <a:gd name="connsiteX345" fmla="*/ 395227 w 1068056"/>
                <a:gd name="connsiteY345" fmla="*/ 99993 h 1294514"/>
                <a:gd name="connsiteX346" fmla="*/ 398802 w 1068056"/>
                <a:gd name="connsiteY346" fmla="*/ 105350 h 1294514"/>
                <a:gd name="connsiteX347" fmla="*/ 379142 w 1068056"/>
                <a:gd name="connsiteY347" fmla="*/ 114279 h 1294514"/>
                <a:gd name="connsiteX348" fmla="*/ 375567 w 1068056"/>
                <a:gd name="connsiteY348" fmla="*/ 107136 h 1294514"/>
                <a:gd name="connsiteX349" fmla="*/ 395227 w 1068056"/>
                <a:gd name="connsiteY349" fmla="*/ 99993 h 1294514"/>
                <a:gd name="connsiteX350" fmla="*/ 709783 w 1068056"/>
                <a:gd name="connsiteY350" fmla="*/ 112493 h 1294514"/>
                <a:gd name="connsiteX351" fmla="*/ 729443 w 1068056"/>
                <a:gd name="connsiteY351" fmla="*/ 123207 h 1294514"/>
                <a:gd name="connsiteX352" fmla="*/ 725869 w 1068056"/>
                <a:gd name="connsiteY352" fmla="*/ 128565 h 1294514"/>
                <a:gd name="connsiteX353" fmla="*/ 706209 w 1068056"/>
                <a:gd name="connsiteY353" fmla="*/ 117850 h 1294514"/>
                <a:gd name="connsiteX354" fmla="*/ 709783 w 1068056"/>
                <a:gd name="connsiteY354" fmla="*/ 112493 h 1294514"/>
                <a:gd name="connsiteX355" fmla="*/ 436334 w 1068056"/>
                <a:gd name="connsiteY355" fmla="*/ 85707 h 1294514"/>
                <a:gd name="connsiteX356" fmla="*/ 438121 w 1068056"/>
                <a:gd name="connsiteY356" fmla="*/ 92850 h 1294514"/>
                <a:gd name="connsiteX357" fmla="*/ 418461 w 1068056"/>
                <a:gd name="connsiteY357" fmla="*/ 98207 h 1294514"/>
                <a:gd name="connsiteX358" fmla="*/ 416674 w 1068056"/>
                <a:gd name="connsiteY358" fmla="*/ 92850 h 1294514"/>
                <a:gd name="connsiteX359" fmla="*/ 436334 w 1068056"/>
                <a:gd name="connsiteY359" fmla="*/ 85707 h 1294514"/>
                <a:gd name="connsiteX360" fmla="*/ 681187 w 1068056"/>
                <a:gd name="connsiteY360" fmla="*/ 98207 h 1294514"/>
                <a:gd name="connsiteX361" fmla="*/ 690123 w 1068056"/>
                <a:gd name="connsiteY361" fmla="*/ 103564 h 1294514"/>
                <a:gd name="connsiteX362" fmla="*/ 688336 w 1068056"/>
                <a:gd name="connsiteY362" fmla="*/ 108921 h 1294514"/>
                <a:gd name="connsiteX363" fmla="*/ 677613 w 1068056"/>
                <a:gd name="connsiteY363" fmla="*/ 105350 h 1294514"/>
                <a:gd name="connsiteX364" fmla="*/ 677868 w 1068056"/>
                <a:gd name="connsiteY364" fmla="*/ 104840 h 1294514"/>
                <a:gd name="connsiteX365" fmla="*/ 678060 w 1068056"/>
                <a:gd name="connsiteY365" fmla="*/ 104903 h 1294514"/>
                <a:gd name="connsiteX366" fmla="*/ 679400 w 1068056"/>
                <a:gd name="connsiteY366" fmla="*/ 105350 h 1294514"/>
                <a:gd name="connsiteX367" fmla="*/ 681187 w 1068056"/>
                <a:gd name="connsiteY367" fmla="*/ 98207 h 1294514"/>
                <a:gd name="connsiteX368" fmla="*/ 479228 w 1068056"/>
                <a:gd name="connsiteY368" fmla="*/ 76778 h 1294514"/>
                <a:gd name="connsiteX369" fmla="*/ 481015 w 1068056"/>
                <a:gd name="connsiteY369" fmla="*/ 83921 h 1294514"/>
                <a:gd name="connsiteX370" fmla="*/ 459568 w 1068056"/>
                <a:gd name="connsiteY370" fmla="*/ 87493 h 1294514"/>
                <a:gd name="connsiteX371" fmla="*/ 457781 w 1068056"/>
                <a:gd name="connsiteY371" fmla="*/ 80350 h 1294514"/>
                <a:gd name="connsiteX372" fmla="*/ 479228 w 1068056"/>
                <a:gd name="connsiteY372" fmla="*/ 76778 h 1294514"/>
                <a:gd name="connsiteX373" fmla="*/ 670464 w 1068056"/>
                <a:gd name="connsiteY373" fmla="*/ 94636 h 1294514"/>
                <a:gd name="connsiteX374" fmla="*/ 681187 w 1068056"/>
                <a:gd name="connsiteY374" fmla="*/ 98207 h 1294514"/>
                <a:gd name="connsiteX375" fmla="*/ 678059 w 1068056"/>
                <a:gd name="connsiteY375" fmla="*/ 104457 h 1294514"/>
                <a:gd name="connsiteX376" fmla="*/ 677868 w 1068056"/>
                <a:gd name="connsiteY376" fmla="*/ 104840 h 1294514"/>
                <a:gd name="connsiteX377" fmla="*/ 668676 w 1068056"/>
                <a:gd name="connsiteY377" fmla="*/ 101779 h 1294514"/>
                <a:gd name="connsiteX378" fmla="*/ 670464 w 1068056"/>
                <a:gd name="connsiteY378" fmla="*/ 94636 h 1294514"/>
                <a:gd name="connsiteX379" fmla="*/ 629357 w 1068056"/>
                <a:gd name="connsiteY379" fmla="*/ 82136 h 1294514"/>
                <a:gd name="connsiteX380" fmla="*/ 650804 w 1068056"/>
                <a:gd name="connsiteY380" fmla="*/ 87493 h 1294514"/>
                <a:gd name="connsiteX381" fmla="*/ 649017 w 1068056"/>
                <a:gd name="connsiteY381" fmla="*/ 94636 h 1294514"/>
                <a:gd name="connsiteX382" fmla="*/ 627570 w 1068056"/>
                <a:gd name="connsiteY382" fmla="*/ 87493 h 1294514"/>
                <a:gd name="connsiteX383" fmla="*/ 629357 w 1068056"/>
                <a:gd name="connsiteY383" fmla="*/ 82136 h 1294514"/>
                <a:gd name="connsiteX384" fmla="*/ 522122 w 1068056"/>
                <a:gd name="connsiteY384" fmla="*/ 71421 h 1294514"/>
                <a:gd name="connsiteX385" fmla="*/ 522122 w 1068056"/>
                <a:gd name="connsiteY385" fmla="*/ 78564 h 1294514"/>
                <a:gd name="connsiteX386" fmla="*/ 500675 w 1068056"/>
                <a:gd name="connsiteY386" fmla="*/ 80350 h 1294514"/>
                <a:gd name="connsiteX387" fmla="*/ 500675 w 1068056"/>
                <a:gd name="connsiteY387" fmla="*/ 73207 h 1294514"/>
                <a:gd name="connsiteX388" fmla="*/ 522122 w 1068056"/>
                <a:gd name="connsiteY388" fmla="*/ 71421 h 1294514"/>
                <a:gd name="connsiteX389" fmla="*/ 565016 w 1068056"/>
                <a:gd name="connsiteY389" fmla="*/ 71421 h 1294514"/>
                <a:gd name="connsiteX390" fmla="*/ 565016 w 1068056"/>
                <a:gd name="connsiteY390" fmla="*/ 78564 h 1294514"/>
                <a:gd name="connsiteX391" fmla="*/ 543569 w 1068056"/>
                <a:gd name="connsiteY391" fmla="*/ 78564 h 1294514"/>
                <a:gd name="connsiteX392" fmla="*/ 543569 w 1068056"/>
                <a:gd name="connsiteY392" fmla="*/ 71421 h 1294514"/>
                <a:gd name="connsiteX393" fmla="*/ 565016 w 1068056"/>
                <a:gd name="connsiteY393" fmla="*/ 71421 h 1294514"/>
                <a:gd name="connsiteX394" fmla="*/ 586463 w 1068056"/>
                <a:gd name="connsiteY394" fmla="*/ 73207 h 1294514"/>
                <a:gd name="connsiteX395" fmla="*/ 607910 w 1068056"/>
                <a:gd name="connsiteY395" fmla="*/ 76778 h 1294514"/>
                <a:gd name="connsiteX396" fmla="*/ 607910 w 1068056"/>
                <a:gd name="connsiteY396" fmla="*/ 83921 h 1294514"/>
                <a:gd name="connsiteX397" fmla="*/ 586463 w 1068056"/>
                <a:gd name="connsiteY397" fmla="*/ 80350 h 1294514"/>
                <a:gd name="connsiteX398" fmla="*/ 586463 w 1068056"/>
                <a:gd name="connsiteY398" fmla="*/ 73207 h 1294514"/>
                <a:gd name="connsiteX399" fmla="*/ 611089 w 1068056"/>
                <a:gd name="connsiteY399" fmla="*/ 27967 h 1294514"/>
                <a:gd name="connsiteX400" fmla="*/ 352240 w 1068056"/>
                <a:gd name="connsiteY400" fmla="*/ 66362 h 1294514"/>
                <a:gd name="connsiteX401" fmla="*/ 98473 w 1068056"/>
                <a:gd name="connsiteY401" fmla="*/ 310844 h 1294514"/>
                <a:gd name="connsiteX402" fmla="*/ 114556 w 1068056"/>
                <a:gd name="connsiteY402" fmla="*/ 1037151 h 1294514"/>
                <a:gd name="connsiteX403" fmla="*/ 498781 w 1068056"/>
                <a:gd name="connsiteY403" fmla="*/ 1272710 h 1294514"/>
                <a:gd name="connsiteX404" fmla="*/ 874070 w 1068056"/>
                <a:gd name="connsiteY404" fmla="*/ 1074626 h 1294514"/>
                <a:gd name="connsiteX405" fmla="*/ 1045631 w 1068056"/>
                <a:gd name="connsiteY405" fmla="*/ 673105 h 1294514"/>
                <a:gd name="connsiteX406" fmla="*/ 691787 w 1068056"/>
                <a:gd name="connsiteY406" fmla="*/ 52086 h 1294514"/>
                <a:gd name="connsiteX407" fmla="*/ 611089 w 1068056"/>
                <a:gd name="connsiteY407" fmla="*/ 27967 h 1294514"/>
                <a:gd name="connsiteX408" fmla="*/ 609647 w 1068056"/>
                <a:gd name="connsiteY408" fmla="*/ 5531 h 1294514"/>
                <a:gd name="connsiteX409" fmla="*/ 700722 w 1068056"/>
                <a:gd name="connsiteY409" fmla="*/ 32456 h 1294514"/>
                <a:gd name="connsiteX410" fmla="*/ 1067076 w 1068056"/>
                <a:gd name="connsiteY410" fmla="*/ 674889 h 1294514"/>
                <a:gd name="connsiteX411" fmla="*/ 496994 w 1068056"/>
                <a:gd name="connsiteY411" fmla="*/ 1294124 h 1294514"/>
                <a:gd name="connsiteX412" fmla="*/ 96685 w 1068056"/>
                <a:gd name="connsiteY412" fmla="*/ 1047858 h 1294514"/>
                <a:gd name="connsiteX413" fmla="*/ 80602 w 1068056"/>
                <a:gd name="connsiteY413" fmla="*/ 300136 h 1294514"/>
                <a:gd name="connsiteX414" fmla="*/ 609647 w 1068056"/>
                <a:gd name="connsiteY414" fmla="*/ 5531 h 12945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  <a:cxn ang="0">
                  <a:pos x="connsiteX171" y="connsiteY171"/>
                </a:cxn>
                <a:cxn ang="0">
                  <a:pos x="connsiteX172" y="connsiteY172"/>
                </a:cxn>
                <a:cxn ang="0">
                  <a:pos x="connsiteX173" y="connsiteY173"/>
                </a:cxn>
                <a:cxn ang="0">
                  <a:pos x="connsiteX174" y="connsiteY174"/>
                </a:cxn>
                <a:cxn ang="0">
                  <a:pos x="connsiteX175" y="connsiteY175"/>
                </a:cxn>
                <a:cxn ang="0">
                  <a:pos x="connsiteX176" y="connsiteY176"/>
                </a:cxn>
                <a:cxn ang="0">
                  <a:pos x="connsiteX177" y="connsiteY177"/>
                </a:cxn>
                <a:cxn ang="0">
                  <a:pos x="connsiteX178" y="connsiteY178"/>
                </a:cxn>
                <a:cxn ang="0">
                  <a:pos x="connsiteX179" y="connsiteY179"/>
                </a:cxn>
                <a:cxn ang="0">
                  <a:pos x="connsiteX180" y="connsiteY180"/>
                </a:cxn>
                <a:cxn ang="0">
                  <a:pos x="connsiteX181" y="connsiteY181"/>
                </a:cxn>
                <a:cxn ang="0">
                  <a:pos x="connsiteX182" y="connsiteY182"/>
                </a:cxn>
                <a:cxn ang="0">
                  <a:pos x="connsiteX183" y="connsiteY183"/>
                </a:cxn>
                <a:cxn ang="0">
                  <a:pos x="connsiteX184" y="connsiteY184"/>
                </a:cxn>
                <a:cxn ang="0">
                  <a:pos x="connsiteX185" y="connsiteY185"/>
                </a:cxn>
                <a:cxn ang="0">
                  <a:pos x="connsiteX186" y="connsiteY186"/>
                </a:cxn>
                <a:cxn ang="0">
                  <a:pos x="connsiteX187" y="connsiteY187"/>
                </a:cxn>
                <a:cxn ang="0">
                  <a:pos x="connsiteX188" y="connsiteY188"/>
                </a:cxn>
                <a:cxn ang="0">
                  <a:pos x="connsiteX189" y="connsiteY189"/>
                </a:cxn>
                <a:cxn ang="0">
                  <a:pos x="connsiteX190" y="connsiteY190"/>
                </a:cxn>
                <a:cxn ang="0">
                  <a:pos x="connsiteX191" y="connsiteY191"/>
                </a:cxn>
                <a:cxn ang="0">
                  <a:pos x="connsiteX192" y="connsiteY192"/>
                </a:cxn>
                <a:cxn ang="0">
                  <a:pos x="connsiteX193" y="connsiteY193"/>
                </a:cxn>
                <a:cxn ang="0">
                  <a:pos x="connsiteX194" y="connsiteY194"/>
                </a:cxn>
                <a:cxn ang="0">
                  <a:pos x="connsiteX195" y="connsiteY195"/>
                </a:cxn>
                <a:cxn ang="0">
                  <a:pos x="connsiteX196" y="connsiteY196"/>
                </a:cxn>
                <a:cxn ang="0">
                  <a:pos x="connsiteX197" y="connsiteY197"/>
                </a:cxn>
                <a:cxn ang="0">
                  <a:pos x="connsiteX198" y="connsiteY198"/>
                </a:cxn>
                <a:cxn ang="0">
                  <a:pos x="connsiteX199" y="connsiteY199"/>
                </a:cxn>
                <a:cxn ang="0">
                  <a:pos x="connsiteX200" y="connsiteY200"/>
                </a:cxn>
                <a:cxn ang="0">
                  <a:pos x="connsiteX201" y="connsiteY201"/>
                </a:cxn>
                <a:cxn ang="0">
                  <a:pos x="connsiteX202" y="connsiteY202"/>
                </a:cxn>
                <a:cxn ang="0">
                  <a:pos x="connsiteX203" y="connsiteY203"/>
                </a:cxn>
                <a:cxn ang="0">
                  <a:pos x="connsiteX204" y="connsiteY204"/>
                </a:cxn>
                <a:cxn ang="0">
                  <a:pos x="connsiteX205" y="connsiteY205"/>
                </a:cxn>
                <a:cxn ang="0">
                  <a:pos x="connsiteX206" y="connsiteY206"/>
                </a:cxn>
                <a:cxn ang="0">
                  <a:pos x="connsiteX207" y="connsiteY207"/>
                </a:cxn>
                <a:cxn ang="0">
                  <a:pos x="connsiteX208" y="connsiteY208"/>
                </a:cxn>
                <a:cxn ang="0">
                  <a:pos x="connsiteX209" y="connsiteY209"/>
                </a:cxn>
                <a:cxn ang="0">
                  <a:pos x="connsiteX210" y="connsiteY210"/>
                </a:cxn>
                <a:cxn ang="0">
                  <a:pos x="connsiteX211" y="connsiteY211"/>
                </a:cxn>
                <a:cxn ang="0">
                  <a:pos x="connsiteX212" y="connsiteY212"/>
                </a:cxn>
                <a:cxn ang="0">
                  <a:pos x="connsiteX213" y="connsiteY213"/>
                </a:cxn>
                <a:cxn ang="0">
                  <a:pos x="connsiteX214" y="connsiteY214"/>
                </a:cxn>
                <a:cxn ang="0">
                  <a:pos x="connsiteX215" y="connsiteY215"/>
                </a:cxn>
                <a:cxn ang="0">
                  <a:pos x="connsiteX216" y="connsiteY216"/>
                </a:cxn>
                <a:cxn ang="0">
                  <a:pos x="connsiteX217" y="connsiteY217"/>
                </a:cxn>
                <a:cxn ang="0">
                  <a:pos x="connsiteX218" y="connsiteY218"/>
                </a:cxn>
                <a:cxn ang="0">
                  <a:pos x="connsiteX219" y="connsiteY219"/>
                </a:cxn>
                <a:cxn ang="0">
                  <a:pos x="connsiteX220" y="connsiteY220"/>
                </a:cxn>
                <a:cxn ang="0">
                  <a:pos x="connsiteX221" y="connsiteY221"/>
                </a:cxn>
                <a:cxn ang="0">
                  <a:pos x="connsiteX222" y="connsiteY222"/>
                </a:cxn>
                <a:cxn ang="0">
                  <a:pos x="connsiteX223" y="connsiteY223"/>
                </a:cxn>
                <a:cxn ang="0">
                  <a:pos x="connsiteX224" y="connsiteY224"/>
                </a:cxn>
                <a:cxn ang="0">
                  <a:pos x="connsiteX225" y="connsiteY225"/>
                </a:cxn>
                <a:cxn ang="0">
                  <a:pos x="connsiteX226" y="connsiteY226"/>
                </a:cxn>
                <a:cxn ang="0">
                  <a:pos x="connsiteX227" y="connsiteY227"/>
                </a:cxn>
                <a:cxn ang="0">
                  <a:pos x="connsiteX228" y="connsiteY228"/>
                </a:cxn>
                <a:cxn ang="0">
                  <a:pos x="connsiteX229" y="connsiteY229"/>
                </a:cxn>
                <a:cxn ang="0">
                  <a:pos x="connsiteX230" y="connsiteY230"/>
                </a:cxn>
                <a:cxn ang="0">
                  <a:pos x="connsiteX231" y="connsiteY231"/>
                </a:cxn>
                <a:cxn ang="0">
                  <a:pos x="connsiteX232" y="connsiteY232"/>
                </a:cxn>
                <a:cxn ang="0">
                  <a:pos x="connsiteX233" y="connsiteY233"/>
                </a:cxn>
                <a:cxn ang="0">
                  <a:pos x="connsiteX234" y="connsiteY234"/>
                </a:cxn>
                <a:cxn ang="0">
                  <a:pos x="connsiteX235" y="connsiteY235"/>
                </a:cxn>
                <a:cxn ang="0">
                  <a:pos x="connsiteX236" y="connsiteY236"/>
                </a:cxn>
                <a:cxn ang="0">
                  <a:pos x="connsiteX237" y="connsiteY237"/>
                </a:cxn>
                <a:cxn ang="0">
                  <a:pos x="connsiteX238" y="connsiteY238"/>
                </a:cxn>
                <a:cxn ang="0">
                  <a:pos x="connsiteX239" y="connsiteY239"/>
                </a:cxn>
                <a:cxn ang="0">
                  <a:pos x="connsiteX240" y="connsiteY240"/>
                </a:cxn>
                <a:cxn ang="0">
                  <a:pos x="connsiteX241" y="connsiteY241"/>
                </a:cxn>
                <a:cxn ang="0">
                  <a:pos x="connsiteX242" y="connsiteY242"/>
                </a:cxn>
                <a:cxn ang="0">
                  <a:pos x="connsiteX243" y="connsiteY243"/>
                </a:cxn>
                <a:cxn ang="0">
                  <a:pos x="connsiteX244" y="connsiteY244"/>
                </a:cxn>
                <a:cxn ang="0">
                  <a:pos x="connsiteX245" y="connsiteY245"/>
                </a:cxn>
                <a:cxn ang="0">
                  <a:pos x="connsiteX246" y="connsiteY246"/>
                </a:cxn>
                <a:cxn ang="0">
                  <a:pos x="connsiteX247" y="connsiteY247"/>
                </a:cxn>
                <a:cxn ang="0">
                  <a:pos x="connsiteX248" y="connsiteY248"/>
                </a:cxn>
                <a:cxn ang="0">
                  <a:pos x="connsiteX249" y="connsiteY249"/>
                </a:cxn>
                <a:cxn ang="0">
                  <a:pos x="connsiteX250" y="connsiteY250"/>
                </a:cxn>
                <a:cxn ang="0">
                  <a:pos x="connsiteX251" y="connsiteY251"/>
                </a:cxn>
                <a:cxn ang="0">
                  <a:pos x="connsiteX252" y="connsiteY252"/>
                </a:cxn>
                <a:cxn ang="0">
                  <a:pos x="connsiteX253" y="connsiteY253"/>
                </a:cxn>
                <a:cxn ang="0">
                  <a:pos x="connsiteX254" y="connsiteY254"/>
                </a:cxn>
                <a:cxn ang="0">
                  <a:pos x="connsiteX255" y="connsiteY255"/>
                </a:cxn>
                <a:cxn ang="0">
                  <a:pos x="connsiteX256" y="connsiteY256"/>
                </a:cxn>
                <a:cxn ang="0">
                  <a:pos x="connsiteX257" y="connsiteY257"/>
                </a:cxn>
                <a:cxn ang="0">
                  <a:pos x="connsiteX258" y="connsiteY258"/>
                </a:cxn>
                <a:cxn ang="0">
                  <a:pos x="connsiteX259" y="connsiteY259"/>
                </a:cxn>
                <a:cxn ang="0">
                  <a:pos x="connsiteX260" y="connsiteY260"/>
                </a:cxn>
                <a:cxn ang="0">
                  <a:pos x="connsiteX261" y="connsiteY261"/>
                </a:cxn>
                <a:cxn ang="0">
                  <a:pos x="connsiteX262" y="connsiteY262"/>
                </a:cxn>
                <a:cxn ang="0">
                  <a:pos x="connsiteX263" y="connsiteY263"/>
                </a:cxn>
                <a:cxn ang="0">
                  <a:pos x="connsiteX264" y="connsiteY264"/>
                </a:cxn>
                <a:cxn ang="0">
                  <a:pos x="connsiteX265" y="connsiteY265"/>
                </a:cxn>
                <a:cxn ang="0">
                  <a:pos x="connsiteX266" y="connsiteY266"/>
                </a:cxn>
                <a:cxn ang="0">
                  <a:pos x="connsiteX267" y="connsiteY267"/>
                </a:cxn>
                <a:cxn ang="0">
                  <a:pos x="connsiteX268" y="connsiteY268"/>
                </a:cxn>
                <a:cxn ang="0">
                  <a:pos x="connsiteX269" y="connsiteY269"/>
                </a:cxn>
                <a:cxn ang="0">
                  <a:pos x="connsiteX270" y="connsiteY270"/>
                </a:cxn>
                <a:cxn ang="0">
                  <a:pos x="connsiteX271" y="connsiteY271"/>
                </a:cxn>
                <a:cxn ang="0">
                  <a:pos x="connsiteX272" y="connsiteY272"/>
                </a:cxn>
                <a:cxn ang="0">
                  <a:pos x="connsiteX273" y="connsiteY273"/>
                </a:cxn>
                <a:cxn ang="0">
                  <a:pos x="connsiteX274" y="connsiteY274"/>
                </a:cxn>
                <a:cxn ang="0">
                  <a:pos x="connsiteX275" y="connsiteY275"/>
                </a:cxn>
                <a:cxn ang="0">
                  <a:pos x="connsiteX276" y="connsiteY276"/>
                </a:cxn>
                <a:cxn ang="0">
                  <a:pos x="connsiteX277" y="connsiteY277"/>
                </a:cxn>
                <a:cxn ang="0">
                  <a:pos x="connsiteX278" y="connsiteY278"/>
                </a:cxn>
                <a:cxn ang="0">
                  <a:pos x="connsiteX279" y="connsiteY279"/>
                </a:cxn>
                <a:cxn ang="0">
                  <a:pos x="connsiteX280" y="connsiteY280"/>
                </a:cxn>
                <a:cxn ang="0">
                  <a:pos x="connsiteX281" y="connsiteY281"/>
                </a:cxn>
                <a:cxn ang="0">
                  <a:pos x="connsiteX282" y="connsiteY282"/>
                </a:cxn>
                <a:cxn ang="0">
                  <a:pos x="connsiteX283" y="connsiteY283"/>
                </a:cxn>
                <a:cxn ang="0">
                  <a:pos x="connsiteX284" y="connsiteY284"/>
                </a:cxn>
                <a:cxn ang="0">
                  <a:pos x="connsiteX285" y="connsiteY285"/>
                </a:cxn>
                <a:cxn ang="0">
                  <a:pos x="connsiteX286" y="connsiteY286"/>
                </a:cxn>
                <a:cxn ang="0">
                  <a:pos x="connsiteX287" y="connsiteY287"/>
                </a:cxn>
                <a:cxn ang="0">
                  <a:pos x="connsiteX288" y="connsiteY288"/>
                </a:cxn>
                <a:cxn ang="0">
                  <a:pos x="connsiteX289" y="connsiteY289"/>
                </a:cxn>
                <a:cxn ang="0">
                  <a:pos x="connsiteX290" y="connsiteY290"/>
                </a:cxn>
                <a:cxn ang="0">
                  <a:pos x="connsiteX291" y="connsiteY291"/>
                </a:cxn>
                <a:cxn ang="0">
                  <a:pos x="connsiteX292" y="connsiteY292"/>
                </a:cxn>
                <a:cxn ang="0">
                  <a:pos x="connsiteX293" y="connsiteY293"/>
                </a:cxn>
                <a:cxn ang="0">
                  <a:pos x="connsiteX294" y="connsiteY294"/>
                </a:cxn>
                <a:cxn ang="0">
                  <a:pos x="connsiteX295" y="connsiteY295"/>
                </a:cxn>
                <a:cxn ang="0">
                  <a:pos x="connsiteX296" y="connsiteY296"/>
                </a:cxn>
                <a:cxn ang="0">
                  <a:pos x="connsiteX297" y="connsiteY297"/>
                </a:cxn>
                <a:cxn ang="0">
                  <a:pos x="connsiteX298" y="connsiteY298"/>
                </a:cxn>
                <a:cxn ang="0">
                  <a:pos x="connsiteX299" y="connsiteY299"/>
                </a:cxn>
                <a:cxn ang="0">
                  <a:pos x="connsiteX300" y="connsiteY300"/>
                </a:cxn>
                <a:cxn ang="0">
                  <a:pos x="connsiteX301" y="connsiteY301"/>
                </a:cxn>
                <a:cxn ang="0">
                  <a:pos x="connsiteX302" y="connsiteY302"/>
                </a:cxn>
                <a:cxn ang="0">
                  <a:pos x="connsiteX303" y="connsiteY303"/>
                </a:cxn>
                <a:cxn ang="0">
                  <a:pos x="connsiteX304" y="connsiteY304"/>
                </a:cxn>
                <a:cxn ang="0">
                  <a:pos x="connsiteX305" y="connsiteY305"/>
                </a:cxn>
                <a:cxn ang="0">
                  <a:pos x="connsiteX306" y="connsiteY306"/>
                </a:cxn>
                <a:cxn ang="0">
                  <a:pos x="connsiteX307" y="connsiteY307"/>
                </a:cxn>
                <a:cxn ang="0">
                  <a:pos x="connsiteX308" y="connsiteY308"/>
                </a:cxn>
                <a:cxn ang="0">
                  <a:pos x="connsiteX309" y="connsiteY309"/>
                </a:cxn>
                <a:cxn ang="0">
                  <a:pos x="connsiteX310" y="connsiteY310"/>
                </a:cxn>
                <a:cxn ang="0">
                  <a:pos x="connsiteX311" y="connsiteY311"/>
                </a:cxn>
                <a:cxn ang="0">
                  <a:pos x="connsiteX312" y="connsiteY312"/>
                </a:cxn>
                <a:cxn ang="0">
                  <a:pos x="connsiteX313" y="connsiteY313"/>
                </a:cxn>
                <a:cxn ang="0">
                  <a:pos x="connsiteX314" y="connsiteY314"/>
                </a:cxn>
                <a:cxn ang="0">
                  <a:pos x="connsiteX315" y="connsiteY315"/>
                </a:cxn>
                <a:cxn ang="0">
                  <a:pos x="connsiteX316" y="connsiteY316"/>
                </a:cxn>
                <a:cxn ang="0">
                  <a:pos x="connsiteX317" y="connsiteY317"/>
                </a:cxn>
                <a:cxn ang="0">
                  <a:pos x="connsiteX318" y="connsiteY318"/>
                </a:cxn>
                <a:cxn ang="0">
                  <a:pos x="connsiteX319" y="connsiteY319"/>
                </a:cxn>
                <a:cxn ang="0">
                  <a:pos x="connsiteX320" y="connsiteY320"/>
                </a:cxn>
                <a:cxn ang="0">
                  <a:pos x="connsiteX321" y="connsiteY321"/>
                </a:cxn>
                <a:cxn ang="0">
                  <a:pos x="connsiteX322" y="connsiteY322"/>
                </a:cxn>
                <a:cxn ang="0">
                  <a:pos x="connsiteX323" y="connsiteY323"/>
                </a:cxn>
                <a:cxn ang="0">
                  <a:pos x="connsiteX324" y="connsiteY324"/>
                </a:cxn>
                <a:cxn ang="0">
                  <a:pos x="connsiteX325" y="connsiteY325"/>
                </a:cxn>
                <a:cxn ang="0">
                  <a:pos x="connsiteX326" y="connsiteY326"/>
                </a:cxn>
                <a:cxn ang="0">
                  <a:pos x="connsiteX327" y="connsiteY327"/>
                </a:cxn>
                <a:cxn ang="0">
                  <a:pos x="connsiteX328" y="connsiteY328"/>
                </a:cxn>
                <a:cxn ang="0">
                  <a:pos x="connsiteX329" y="connsiteY329"/>
                </a:cxn>
                <a:cxn ang="0">
                  <a:pos x="connsiteX330" y="connsiteY330"/>
                </a:cxn>
                <a:cxn ang="0">
                  <a:pos x="connsiteX331" y="connsiteY331"/>
                </a:cxn>
                <a:cxn ang="0">
                  <a:pos x="connsiteX332" y="connsiteY332"/>
                </a:cxn>
                <a:cxn ang="0">
                  <a:pos x="connsiteX333" y="connsiteY333"/>
                </a:cxn>
                <a:cxn ang="0">
                  <a:pos x="connsiteX334" y="connsiteY334"/>
                </a:cxn>
                <a:cxn ang="0">
                  <a:pos x="connsiteX335" y="connsiteY335"/>
                </a:cxn>
                <a:cxn ang="0">
                  <a:pos x="connsiteX336" y="connsiteY336"/>
                </a:cxn>
                <a:cxn ang="0">
                  <a:pos x="connsiteX337" y="connsiteY337"/>
                </a:cxn>
                <a:cxn ang="0">
                  <a:pos x="connsiteX338" y="connsiteY338"/>
                </a:cxn>
                <a:cxn ang="0">
                  <a:pos x="connsiteX339" y="connsiteY339"/>
                </a:cxn>
                <a:cxn ang="0">
                  <a:pos x="connsiteX340" y="connsiteY340"/>
                </a:cxn>
                <a:cxn ang="0">
                  <a:pos x="connsiteX341" y="connsiteY341"/>
                </a:cxn>
                <a:cxn ang="0">
                  <a:pos x="connsiteX342" y="connsiteY342"/>
                </a:cxn>
                <a:cxn ang="0">
                  <a:pos x="connsiteX343" y="connsiteY343"/>
                </a:cxn>
                <a:cxn ang="0">
                  <a:pos x="connsiteX344" y="connsiteY344"/>
                </a:cxn>
                <a:cxn ang="0">
                  <a:pos x="connsiteX345" y="connsiteY345"/>
                </a:cxn>
                <a:cxn ang="0">
                  <a:pos x="connsiteX346" y="connsiteY346"/>
                </a:cxn>
                <a:cxn ang="0">
                  <a:pos x="connsiteX347" y="connsiteY347"/>
                </a:cxn>
                <a:cxn ang="0">
                  <a:pos x="connsiteX348" y="connsiteY348"/>
                </a:cxn>
                <a:cxn ang="0">
                  <a:pos x="connsiteX349" y="connsiteY349"/>
                </a:cxn>
                <a:cxn ang="0">
                  <a:pos x="connsiteX350" y="connsiteY350"/>
                </a:cxn>
                <a:cxn ang="0">
                  <a:pos x="connsiteX351" y="connsiteY351"/>
                </a:cxn>
                <a:cxn ang="0">
                  <a:pos x="connsiteX352" y="connsiteY352"/>
                </a:cxn>
                <a:cxn ang="0">
                  <a:pos x="connsiteX353" y="connsiteY353"/>
                </a:cxn>
                <a:cxn ang="0">
                  <a:pos x="connsiteX354" y="connsiteY354"/>
                </a:cxn>
                <a:cxn ang="0">
                  <a:pos x="connsiteX355" y="connsiteY355"/>
                </a:cxn>
                <a:cxn ang="0">
                  <a:pos x="connsiteX356" y="connsiteY356"/>
                </a:cxn>
                <a:cxn ang="0">
                  <a:pos x="connsiteX357" y="connsiteY357"/>
                </a:cxn>
                <a:cxn ang="0">
                  <a:pos x="connsiteX358" y="connsiteY358"/>
                </a:cxn>
                <a:cxn ang="0">
                  <a:pos x="connsiteX359" y="connsiteY359"/>
                </a:cxn>
                <a:cxn ang="0">
                  <a:pos x="connsiteX360" y="connsiteY360"/>
                </a:cxn>
                <a:cxn ang="0">
                  <a:pos x="connsiteX361" y="connsiteY361"/>
                </a:cxn>
                <a:cxn ang="0">
                  <a:pos x="connsiteX362" y="connsiteY362"/>
                </a:cxn>
                <a:cxn ang="0">
                  <a:pos x="connsiteX363" y="connsiteY363"/>
                </a:cxn>
                <a:cxn ang="0">
                  <a:pos x="connsiteX364" y="connsiteY364"/>
                </a:cxn>
                <a:cxn ang="0">
                  <a:pos x="connsiteX365" y="connsiteY365"/>
                </a:cxn>
                <a:cxn ang="0">
                  <a:pos x="connsiteX366" y="connsiteY366"/>
                </a:cxn>
                <a:cxn ang="0">
                  <a:pos x="connsiteX367" y="connsiteY367"/>
                </a:cxn>
                <a:cxn ang="0">
                  <a:pos x="connsiteX368" y="connsiteY368"/>
                </a:cxn>
                <a:cxn ang="0">
                  <a:pos x="connsiteX369" y="connsiteY369"/>
                </a:cxn>
                <a:cxn ang="0">
                  <a:pos x="connsiteX370" y="connsiteY370"/>
                </a:cxn>
                <a:cxn ang="0">
                  <a:pos x="connsiteX371" y="connsiteY371"/>
                </a:cxn>
                <a:cxn ang="0">
                  <a:pos x="connsiteX372" y="connsiteY372"/>
                </a:cxn>
                <a:cxn ang="0">
                  <a:pos x="connsiteX373" y="connsiteY373"/>
                </a:cxn>
                <a:cxn ang="0">
                  <a:pos x="connsiteX374" y="connsiteY374"/>
                </a:cxn>
                <a:cxn ang="0">
                  <a:pos x="connsiteX375" y="connsiteY375"/>
                </a:cxn>
                <a:cxn ang="0">
                  <a:pos x="connsiteX376" y="connsiteY376"/>
                </a:cxn>
                <a:cxn ang="0">
                  <a:pos x="connsiteX377" y="connsiteY377"/>
                </a:cxn>
                <a:cxn ang="0">
                  <a:pos x="connsiteX378" y="connsiteY378"/>
                </a:cxn>
                <a:cxn ang="0">
                  <a:pos x="connsiteX379" y="connsiteY379"/>
                </a:cxn>
                <a:cxn ang="0">
                  <a:pos x="connsiteX380" y="connsiteY380"/>
                </a:cxn>
                <a:cxn ang="0">
                  <a:pos x="connsiteX381" y="connsiteY381"/>
                </a:cxn>
                <a:cxn ang="0">
                  <a:pos x="connsiteX382" y="connsiteY382"/>
                </a:cxn>
                <a:cxn ang="0">
                  <a:pos x="connsiteX383" y="connsiteY383"/>
                </a:cxn>
                <a:cxn ang="0">
                  <a:pos x="connsiteX384" y="connsiteY384"/>
                </a:cxn>
                <a:cxn ang="0">
                  <a:pos x="connsiteX385" y="connsiteY385"/>
                </a:cxn>
                <a:cxn ang="0">
                  <a:pos x="connsiteX386" y="connsiteY386"/>
                </a:cxn>
                <a:cxn ang="0">
                  <a:pos x="connsiteX387" y="connsiteY387"/>
                </a:cxn>
                <a:cxn ang="0">
                  <a:pos x="connsiteX388" y="connsiteY388"/>
                </a:cxn>
                <a:cxn ang="0">
                  <a:pos x="connsiteX389" y="connsiteY389"/>
                </a:cxn>
                <a:cxn ang="0">
                  <a:pos x="connsiteX390" y="connsiteY390"/>
                </a:cxn>
                <a:cxn ang="0">
                  <a:pos x="connsiteX391" y="connsiteY391"/>
                </a:cxn>
                <a:cxn ang="0">
                  <a:pos x="connsiteX392" y="connsiteY392"/>
                </a:cxn>
                <a:cxn ang="0">
                  <a:pos x="connsiteX393" y="connsiteY393"/>
                </a:cxn>
                <a:cxn ang="0">
                  <a:pos x="connsiteX394" y="connsiteY394"/>
                </a:cxn>
                <a:cxn ang="0">
                  <a:pos x="connsiteX395" y="connsiteY395"/>
                </a:cxn>
                <a:cxn ang="0">
                  <a:pos x="connsiteX396" y="connsiteY396"/>
                </a:cxn>
                <a:cxn ang="0">
                  <a:pos x="connsiteX397" y="connsiteY397"/>
                </a:cxn>
                <a:cxn ang="0">
                  <a:pos x="connsiteX398" y="connsiteY398"/>
                </a:cxn>
                <a:cxn ang="0">
                  <a:pos x="connsiteX399" y="connsiteY399"/>
                </a:cxn>
                <a:cxn ang="0">
                  <a:pos x="connsiteX400" y="connsiteY400"/>
                </a:cxn>
                <a:cxn ang="0">
                  <a:pos x="connsiteX401" y="connsiteY401"/>
                </a:cxn>
                <a:cxn ang="0">
                  <a:pos x="connsiteX402" y="connsiteY402"/>
                </a:cxn>
                <a:cxn ang="0">
                  <a:pos x="connsiteX403" y="connsiteY403"/>
                </a:cxn>
                <a:cxn ang="0">
                  <a:pos x="connsiteX404" y="connsiteY404"/>
                </a:cxn>
                <a:cxn ang="0">
                  <a:pos x="connsiteX405" y="connsiteY405"/>
                </a:cxn>
                <a:cxn ang="0">
                  <a:pos x="connsiteX406" y="connsiteY406"/>
                </a:cxn>
                <a:cxn ang="0">
                  <a:pos x="connsiteX407" y="connsiteY407"/>
                </a:cxn>
                <a:cxn ang="0">
                  <a:pos x="connsiteX408" y="connsiteY408"/>
                </a:cxn>
                <a:cxn ang="0">
                  <a:pos x="connsiteX409" y="connsiteY409"/>
                </a:cxn>
                <a:cxn ang="0">
                  <a:pos x="connsiteX410" y="connsiteY410"/>
                </a:cxn>
                <a:cxn ang="0">
                  <a:pos x="connsiteX411" y="connsiteY411"/>
                </a:cxn>
                <a:cxn ang="0">
                  <a:pos x="connsiteX412" y="connsiteY412"/>
                </a:cxn>
                <a:cxn ang="0">
                  <a:pos x="connsiteX413" y="connsiteY413"/>
                </a:cxn>
                <a:cxn ang="0">
                  <a:pos x="connsiteX414" y="connsiteY414"/>
                </a:cxn>
              </a:cxnLst>
              <a:rect l="l" t="t" r="r" b="b"/>
              <a:pathLst>
                <a:path w="1068056" h="1294514">
                  <a:moveTo>
                    <a:pt x="497100" y="1216079"/>
                  </a:moveTo>
                  <a:cubicBezTo>
                    <a:pt x="497100" y="1216079"/>
                    <a:pt x="497100" y="1216079"/>
                    <a:pt x="495313" y="1223222"/>
                  </a:cubicBezTo>
                  <a:cubicBezTo>
                    <a:pt x="488164" y="1223222"/>
                    <a:pt x="481015" y="1221436"/>
                    <a:pt x="473866" y="1221436"/>
                  </a:cubicBezTo>
                  <a:cubicBezTo>
                    <a:pt x="473866" y="1221436"/>
                    <a:pt x="473866" y="1221436"/>
                    <a:pt x="475653" y="1214293"/>
                  </a:cubicBezTo>
                  <a:cubicBezTo>
                    <a:pt x="482802" y="1214293"/>
                    <a:pt x="489951" y="1216079"/>
                    <a:pt x="497100" y="1216079"/>
                  </a:cubicBezTo>
                  <a:close/>
                  <a:moveTo>
                    <a:pt x="432759" y="1207151"/>
                  </a:moveTo>
                  <a:cubicBezTo>
                    <a:pt x="432759" y="1207151"/>
                    <a:pt x="432759" y="1207151"/>
                    <a:pt x="454206" y="1210722"/>
                  </a:cubicBezTo>
                  <a:cubicBezTo>
                    <a:pt x="454206" y="1210722"/>
                    <a:pt x="454206" y="1210722"/>
                    <a:pt x="452419" y="1217865"/>
                  </a:cubicBezTo>
                  <a:cubicBezTo>
                    <a:pt x="452419" y="1217865"/>
                    <a:pt x="452419" y="1217865"/>
                    <a:pt x="432759" y="1214293"/>
                  </a:cubicBezTo>
                  <a:cubicBezTo>
                    <a:pt x="432759" y="1214293"/>
                    <a:pt x="432759" y="1214293"/>
                    <a:pt x="432759" y="1207151"/>
                  </a:cubicBezTo>
                  <a:close/>
                  <a:moveTo>
                    <a:pt x="538207" y="1216079"/>
                  </a:moveTo>
                  <a:cubicBezTo>
                    <a:pt x="538207" y="1216079"/>
                    <a:pt x="538207" y="1216079"/>
                    <a:pt x="539994" y="1223222"/>
                  </a:cubicBezTo>
                  <a:cubicBezTo>
                    <a:pt x="532845" y="1223222"/>
                    <a:pt x="525696" y="1223222"/>
                    <a:pt x="516760" y="1223222"/>
                  </a:cubicBezTo>
                  <a:cubicBezTo>
                    <a:pt x="516760" y="1223222"/>
                    <a:pt x="516760" y="1223222"/>
                    <a:pt x="516760" y="1216079"/>
                  </a:cubicBezTo>
                  <a:cubicBezTo>
                    <a:pt x="523909" y="1216079"/>
                    <a:pt x="531058" y="1216079"/>
                    <a:pt x="538207" y="1216079"/>
                  </a:cubicBezTo>
                  <a:close/>
                  <a:moveTo>
                    <a:pt x="391653" y="1198222"/>
                  </a:moveTo>
                  <a:cubicBezTo>
                    <a:pt x="391653" y="1198222"/>
                    <a:pt x="391653" y="1198222"/>
                    <a:pt x="413100" y="1203579"/>
                  </a:cubicBezTo>
                  <a:cubicBezTo>
                    <a:pt x="413100" y="1203579"/>
                    <a:pt x="413100" y="1203579"/>
                    <a:pt x="411312" y="1210722"/>
                  </a:cubicBezTo>
                  <a:cubicBezTo>
                    <a:pt x="411312" y="1210722"/>
                    <a:pt x="411312" y="1210722"/>
                    <a:pt x="389865" y="1203579"/>
                  </a:cubicBezTo>
                  <a:cubicBezTo>
                    <a:pt x="389865" y="1203579"/>
                    <a:pt x="389865" y="1203579"/>
                    <a:pt x="391653" y="1198222"/>
                  </a:cubicBezTo>
                  <a:close/>
                  <a:moveTo>
                    <a:pt x="581101" y="1208936"/>
                  </a:moveTo>
                  <a:cubicBezTo>
                    <a:pt x="581101" y="1208936"/>
                    <a:pt x="581101" y="1208936"/>
                    <a:pt x="582888" y="1216079"/>
                  </a:cubicBezTo>
                  <a:cubicBezTo>
                    <a:pt x="582888" y="1216079"/>
                    <a:pt x="582888" y="1216079"/>
                    <a:pt x="561441" y="1219650"/>
                  </a:cubicBezTo>
                  <a:cubicBezTo>
                    <a:pt x="561441" y="1219650"/>
                    <a:pt x="561441" y="1219650"/>
                    <a:pt x="559654" y="1214293"/>
                  </a:cubicBezTo>
                  <a:cubicBezTo>
                    <a:pt x="559654" y="1214293"/>
                    <a:pt x="559654" y="1214293"/>
                    <a:pt x="581101" y="1208936"/>
                  </a:cubicBezTo>
                  <a:close/>
                  <a:moveTo>
                    <a:pt x="352333" y="1182150"/>
                  </a:moveTo>
                  <a:cubicBezTo>
                    <a:pt x="352333" y="1182150"/>
                    <a:pt x="352333" y="1182150"/>
                    <a:pt x="371993" y="1191079"/>
                  </a:cubicBezTo>
                  <a:cubicBezTo>
                    <a:pt x="371993" y="1191079"/>
                    <a:pt x="371993" y="1191079"/>
                    <a:pt x="370206" y="1198222"/>
                  </a:cubicBezTo>
                  <a:cubicBezTo>
                    <a:pt x="370206" y="1198222"/>
                    <a:pt x="370206" y="1198222"/>
                    <a:pt x="348759" y="1189293"/>
                  </a:cubicBezTo>
                  <a:cubicBezTo>
                    <a:pt x="348759" y="1189293"/>
                    <a:pt x="348759" y="1189293"/>
                    <a:pt x="352333" y="1182150"/>
                  </a:cubicBezTo>
                  <a:close/>
                  <a:moveTo>
                    <a:pt x="622208" y="1198222"/>
                  </a:moveTo>
                  <a:cubicBezTo>
                    <a:pt x="622208" y="1198222"/>
                    <a:pt x="622208" y="1198222"/>
                    <a:pt x="623995" y="1205365"/>
                  </a:cubicBezTo>
                  <a:cubicBezTo>
                    <a:pt x="623995" y="1205365"/>
                    <a:pt x="623995" y="1205365"/>
                    <a:pt x="602548" y="1212508"/>
                  </a:cubicBezTo>
                  <a:cubicBezTo>
                    <a:pt x="602548" y="1212508"/>
                    <a:pt x="602548" y="1212508"/>
                    <a:pt x="600761" y="1205365"/>
                  </a:cubicBezTo>
                  <a:cubicBezTo>
                    <a:pt x="600761" y="1205365"/>
                    <a:pt x="600761" y="1205365"/>
                    <a:pt x="622208" y="1198222"/>
                  </a:cubicBezTo>
                  <a:close/>
                  <a:moveTo>
                    <a:pt x="314801" y="1164293"/>
                  </a:moveTo>
                  <a:cubicBezTo>
                    <a:pt x="314801" y="1164293"/>
                    <a:pt x="314801" y="1164293"/>
                    <a:pt x="332673" y="1175007"/>
                  </a:cubicBezTo>
                  <a:cubicBezTo>
                    <a:pt x="332673" y="1175007"/>
                    <a:pt x="332673" y="1175007"/>
                    <a:pt x="329099" y="1180364"/>
                  </a:cubicBezTo>
                  <a:cubicBezTo>
                    <a:pt x="329099" y="1180364"/>
                    <a:pt x="329099" y="1180364"/>
                    <a:pt x="311226" y="1171436"/>
                  </a:cubicBezTo>
                  <a:cubicBezTo>
                    <a:pt x="311226" y="1171436"/>
                    <a:pt x="311226" y="1171436"/>
                    <a:pt x="314801" y="1164293"/>
                  </a:cubicBezTo>
                  <a:close/>
                  <a:moveTo>
                    <a:pt x="661527" y="1182150"/>
                  </a:moveTo>
                  <a:cubicBezTo>
                    <a:pt x="661527" y="1182150"/>
                    <a:pt x="661527" y="1182150"/>
                    <a:pt x="663315" y="1189293"/>
                  </a:cubicBezTo>
                  <a:cubicBezTo>
                    <a:pt x="663315" y="1189293"/>
                    <a:pt x="663315" y="1189293"/>
                    <a:pt x="643655" y="1198222"/>
                  </a:cubicBezTo>
                  <a:cubicBezTo>
                    <a:pt x="643655" y="1198222"/>
                    <a:pt x="643655" y="1198222"/>
                    <a:pt x="641868" y="1191079"/>
                  </a:cubicBezTo>
                  <a:cubicBezTo>
                    <a:pt x="641868" y="1191079"/>
                    <a:pt x="641868" y="1191079"/>
                    <a:pt x="661527" y="1182150"/>
                  </a:cubicBezTo>
                  <a:close/>
                  <a:moveTo>
                    <a:pt x="277269" y="1141078"/>
                  </a:moveTo>
                  <a:cubicBezTo>
                    <a:pt x="277269" y="1141078"/>
                    <a:pt x="277269" y="1141078"/>
                    <a:pt x="295141" y="1153578"/>
                  </a:cubicBezTo>
                  <a:cubicBezTo>
                    <a:pt x="295141" y="1153578"/>
                    <a:pt x="295141" y="1153578"/>
                    <a:pt x="291567" y="1158936"/>
                  </a:cubicBezTo>
                  <a:cubicBezTo>
                    <a:pt x="291567" y="1158936"/>
                    <a:pt x="291567" y="1158936"/>
                    <a:pt x="273694" y="1148221"/>
                  </a:cubicBezTo>
                  <a:cubicBezTo>
                    <a:pt x="273694" y="1148221"/>
                    <a:pt x="273694" y="1148221"/>
                    <a:pt x="277269" y="1141078"/>
                  </a:cubicBezTo>
                  <a:close/>
                  <a:moveTo>
                    <a:pt x="699060" y="1162507"/>
                  </a:moveTo>
                  <a:cubicBezTo>
                    <a:pt x="699060" y="1162507"/>
                    <a:pt x="699060" y="1162507"/>
                    <a:pt x="702634" y="1169650"/>
                  </a:cubicBezTo>
                  <a:cubicBezTo>
                    <a:pt x="702634" y="1169650"/>
                    <a:pt x="702634" y="1169650"/>
                    <a:pt x="682974" y="1180364"/>
                  </a:cubicBezTo>
                  <a:cubicBezTo>
                    <a:pt x="682974" y="1180364"/>
                    <a:pt x="682974" y="1180364"/>
                    <a:pt x="679400" y="1173221"/>
                  </a:cubicBezTo>
                  <a:cubicBezTo>
                    <a:pt x="679400" y="1173221"/>
                    <a:pt x="679400" y="1173221"/>
                    <a:pt x="699060" y="1162507"/>
                  </a:cubicBezTo>
                  <a:close/>
                  <a:moveTo>
                    <a:pt x="245098" y="1116078"/>
                  </a:moveTo>
                  <a:cubicBezTo>
                    <a:pt x="245098" y="1116078"/>
                    <a:pt x="245098" y="1116078"/>
                    <a:pt x="261183" y="1128578"/>
                  </a:cubicBezTo>
                  <a:cubicBezTo>
                    <a:pt x="261183" y="1128578"/>
                    <a:pt x="261183" y="1128578"/>
                    <a:pt x="255822" y="1135721"/>
                  </a:cubicBezTo>
                  <a:cubicBezTo>
                    <a:pt x="255822" y="1135721"/>
                    <a:pt x="255822" y="1135721"/>
                    <a:pt x="239736" y="1121435"/>
                  </a:cubicBezTo>
                  <a:cubicBezTo>
                    <a:pt x="239736" y="1121435"/>
                    <a:pt x="239736" y="1121435"/>
                    <a:pt x="245098" y="1116078"/>
                  </a:cubicBezTo>
                  <a:close/>
                  <a:moveTo>
                    <a:pt x="734805" y="1139293"/>
                  </a:moveTo>
                  <a:cubicBezTo>
                    <a:pt x="734805" y="1139293"/>
                    <a:pt x="734805" y="1139293"/>
                    <a:pt x="738379" y="1146435"/>
                  </a:cubicBezTo>
                  <a:cubicBezTo>
                    <a:pt x="738379" y="1146435"/>
                    <a:pt x="738379" y="1146435"/>
                    <a:pt x="720507" y="1157150"/>
                  </a:cubicBezTo>
                  <a:cubicBezTo>
                    <a:pt x="720507" y="1157150"/>
                    <a:pt x="720507" y="1157150"/>
                    <a:pt x="716932" y="1151793"/>
                  </a:cubicBezTo>
                  <a:cubicBezTo>
                    <a:pt x="716932" y="1151793"/>
                    <a:pt x="716932" y="1151793"/>
                    <a:pt x="734805" y="1139293"/>
                  </a:cubicBezTo>
                  <a:close/>
                  <a:moveTo>
                    <a:pt x="214715" y="1085720"/>
                  </a:moveTo>
                  <a:cubicBezTo>
                    <a:pt x="214715" y="1085720"/>
                    <a:pt x="214715" y="1085720"/>
                    <a:pt x="229013" y="1101792"/>
                  </a:cubicBezTo>
                  <a:cubicBezTo>
                    <a:pt x="229013" y="1101792"/>
                    <a:pt x="229013" y="1101792"/>
                    <a:pt x="223651" y="1107149"/>
                  </a:cubicBezTo>
                  <a:cubicBezTo>
                    <a:pt x="223651" y="1107149"/>
                    <a:pt x="223651" y="1107149"/>
                    <a:pt x="209353" y="1091078"/>
                  </a:cubicBezTo>
                  <a:cubicBezTo>
                    <a:pt x="209353" y="1091078"/>
                    <a:pt x="209353" y="1091078"/>
                    <a:pt x="214715" y="1085720"/>
                  </a:cubicBezTo>
                  <a:close/>
                  <a:moveTo>
                    <a:pt x="766975" y="1114292"/>
                  </a:moveTo>
                  <a:cubicBezTo>
                    <a:pt x="766975" y="1114292"/>
                    <a:pt x="766975" y="1114292"/>
                    <a:pt x="772337" y="1119649"/>
                  </a:cubicBezTo>
                  <a:cubicBezTo>
                    <a:pt x="772337" y="1119649"/>
                    <a:pt x="772337" y="1119649"/>
                    <a:pt x="756252" y="1132149"/>
                  </a:cubicBezTo>
                  <a:cubicBezTo>
                    <a:pt x="756252" y="1132149"/>
                    <a:pt x="756252" y="1132149"/>
                    <a:pt x="750890" y="1126792"/>
                  </a:cubicBezTo>
                  <a:cubicBezTo>
                    <a:pt x="750890" y="1126792"/>
                    <a:pt x="750890" y="1126792"/>
                    <a:pt x="766975" y="1114292"/>
                  </a:cubicBezTo>
                  <a:close/>
                  <a:moveTo>
                    <a:pt x="186119" y="1053577"/>
                  </a:moveTo>
                  <a:cubicBezTo>
                    <a:pt x="186119" y="1053577"/>
                    <a:pt x="186119" y="1053577"/>
                    <a:pt x="200417" y="1069649"/>
                  </a:cubicBezTo>
                  <a:cubicBezTo>
                    <a:pt x="200417" y="1069649"/>
                    <a:pt x="200417" y="1069649"/>
                    <a:pt x="195055" y="1075006"/>
                  </a:cubicBezTo>
                  <a:cubicBezTo>
                    <a:pt x="195055" y="1075006"/>
                    <a:pt x="195055" y="1075006"/>
                    <a:pt x="180757" y="1058934"/>
                  </a:cubicBezTo>
                  <a:cubicBezTo>
                    <a:pt x="180757" y="1058934"/>
                    <a:pt x="180757" y="1058934"/>
                    <a:pt x="186119" y="1053577"/>
                  </a:cubicBezTo>
                  <a:close/>
                  <a:moveTo>
                    <a:pt x="799146" y="1085720"/>
                  </a:moveTo>
                  <a:cubicBezTo>
                    <a:pt x="799146" y="1085720"/>
                    <a:pt x="799146" y="1085720"/>
                    <a:pt x="804507" y="1089292"/>
                  </a:cubicBezTo>
                  <a:cubicBezTo>
                    <a:pt x="804507" y="1089292"/>
                    <a:pt x="804507" y="1089292"/>
                    <a:pt x="788422" y="1105363"/>
                  </a:cubicBezTo>
                  <a:cubicBezTo>
                    <a:pt x="788422" y="1105363"/>
                    <a:pt x="788422" y="1105363"/>
                    <a:pt x="783060" y="1100006"/>
                  </a:cubicBezTo>
                  <a:cubicBezTo>
                    <a:pt x="783060" y="1100006"/>
                    <a:pt x="783060" y="1100006"/>
                    <a:pt x="799146" y="1085720"/>
                  </a:cubicBezTo>
                  <a:close/>
                  <a:moveTo>
                    <a:pt x="162884" y="1019648"/>
                  </a:moveTo>
                  <a:cubicBezTo>
                    <a:pt x="162884" y="1019648"/>
                    <a:pt x="162884" y="1019648"/>
                    <a:pt x="173608" y="1037505"/>
                  </a:cubicBezTo>
                  <a:cubicBezTo>
                    <a:pt x="173608" y="1037505"/>
                    <a:pt x="173608" y="1037505"/>
                    <a:pt x="168246" y="1041077"/>
                  </a:cubicBezTo>
                  <a:cubicBezTo>
                    <a:pt x="168246" y="1041077"/>
                    <a:pt x="168246" y="1041077"/>
                    <a:pt x="155736" y="1023219"/>
                  </a:cubicBezTo>
                  <a:cubicBezTo>
                    <a:pt x="155736" y="1023219"/>
                    <a:pt x="155736" y="1023219"/>
                    <a:pt x="162884" y="1019648"/>
                  </a:cubicBezTo>
                  <a:close/>
                  <a:moveTo>
                    <a:pt x="827742" y="1053577"/>
                  </a:moveTo>
                  <a:cubicBezTo>
                    <a:pt x="827742" y="1053577"/>
                    <a:pt x="827742" y="1053577"/>
                    <a:pt x="833103" y="1058934"/>
                  </a:cubicBezTo>
                  <a:cubicBezTo>
                    <a:pt x="833103" y="1058934"/>
                    <a:pt x="833103" y="1058934"/>
                    <a:pt x="818806" y="1075006"/>
                  </a:cubicBezTo>
                  <a:cubicBezTo>
                    <a:pt x="818806" y="1075006"/>
                    <a:pt x="818806" y="1075006"/>
                    <a:pt x="813444" y="1069649"/>
                  </a:cubicBezTo>
                  <a:cubicBezTo>
                    <a:pt x="813444" y="1069649"/>
                    <a:pt x="813444" y="1069649"/>
                    <a:pt x="827742" y="1053577"/>
                  </a:cubicBezTo>
                  <a:close/>
                  <a:moveTo>
                    <a:pt x="141438" y="982147"/>
                  </a:moveTo>
                  <a:cubicBezTo>
                    <a:pt x="141438" y="982147"/>
                    <a:pt x="141438" y="982147"/>
                    <a:pt x="150374" y="1001791"/>
                  </a:cubicBezTo>
                  <a:cubicBezTo>
                    <a:pt x="150374" y="1001791"/>
                    <a:pt x="150374" y="1001791"/>
                    <a:pt x="145012" y="1003576"/>
                  </a:cubicBezTo>
                  <a:cubicBezTo>
                    <a:pt x="145012" y="1003576"/>
                    <a:pt x="145012" y="1003576"/>
                    <a:pt x="134289" y="985719"/>
                  </a:cubicBezTo>
                  <a:cubicBezTo>
                    <a:pt x="134289" y="985719"/>
                    <a:pt x="134289" y="985719"/>
                    <a:pt x="141438" y="982147"/>
                  </a:cubicBezTo>
                  <a:close/>
                  <a:moveTo>
                    <a:pt x="856338" y="1021434"/>
                  </a:moveTo>
                  <a:cubicBezTo>
                    <a:pt x="856338" y="1021434"/>
                    <a:pt x="856338" y="1021434"/>
                    <a:pt x="861699" y="1026791"/>
                  </a:cubicBezTo>
                  <a:cubicBezTo>
                    <a:pt x="861699" y="1026791"/>
                    <a:pt x="861699" y="1026791"/>
                    <a:pt x="847401" y="1042862"/>
                  </a:cubicBezTo>
                  <a:cubicBezTo>
                    <a:pt x="847401" y="1042862"/>
                    <a:pt x="847401" y="1042862"/>
                    <a:pt x="842040" y="1037505"/>
                  </a:cubicBezTo>
                  <a:cubicBezTo>
                    <a:pt x="842040" y="1037505"/>
                    <a:pt x="842040" y="1037505"/>
                    <a:pt x="856338" y="1021434"/>
                  </a:cubicBezTo>
                  <a:close/>
                  <a:moveTo>
                    <a:pt x="121778" y="944647"/>
                  </a:moveTo>
                  <a:cubicBezTo>
                    <a:pt x="121778" y="944647"/>
                    <a:pt x="121778" y="944647"/>
                    <a:pt x="130714" y="962504"/>
                  </a:cubicBezTo>
                  <a:cubicBezTo>
                    <a:pt x="130714" y="962504"/>
                    <a:pt x="130714" y="962504"/>
                    <a:pt x="125352" y="966076"/>
                  </a:cubicBezTo>
                  <a:cubicBezTo>
                    <a:pt x="125352" y="966076"/>
                    <a:pt x="125352" y="966076"/>
                    <a:pt x="116416" y="946433"/>
                  </a:cubicBezTo>
                  <a:cubicBezTo>
                    <a:pt x="116416" y="946433"/>
                    <a:pt x="116416" y="946433"/>
                    <a:pt x="121778" y="944647"/>
                  </a:cubicBezTo>
                  <a:close/>
                  <a:moveTo>
                    <a:pt x="881359" y="987504"/>
                  </a:moveTo>
                  <a:cubicBezTo>
                    <a:pt x="881359" y="987504"/>
                    <a:pt x="881359" y="987504"/>
                    <a:pt x="886721" y="991076"/>
                  </a:cubicBezTo>
                  <a:cubicBezTo>
                    <a:pt x="886721" y="991076"/>
                    <a:pt x="886721" y="991076"/>
                    <a:pt x="874210" y="1008934"/>
                  </a:cubicBezTo>
                  <a:cubicBezTo>
                    <a:pt x="874210" y="1008934"/>
                    <a:pt x="874210" y="1008934"/>
                    <a:pt x="868848" y="1005362"/>
                  </a:cubicBezTo>
                  <a:cubicBezTo>
                    <a:pt x="868848" y="1005362"/>
                    <a:pt x="868848" y="1005362"/>
                    <a:pt x="881359" y="987504"/>
                  </a:cubicBezTo>
                  <a:close/>
                  <a:moveTo>
                    <a:pt x="105693" y="903575"/>
                  </a:moveTo>
                  <a:cubicBezTo>
                    <a:pt x="105693" y="903575"/>
                    <a:pt x="105693" y="903575"/>
                    <a:pt x="114629" y="925004"/>
                  </a:cubicBezTo>
                  <a:cubicBezTo>
                    <a:pt x="114629" y="925004"/>
                    <a:pt x="114629" y="925004"/>
                    <a:pt x="107480" y="926789"/>
                  </a:cubicBezTo>
                  <a:cubicBezTo>
                    <a:pt x="107480" y="926789"/>
                    <a:pt x="107480" y="926789"/>
                    <a:pt x="100331" y="907146"/>
                  </a:cubicBezTo>
                  <a:cubicBezTo>
                    <a:pt x="100331" y="907146"/>
                    <a:pt x="100331" y="907146"/>
                    <a:pt x="105693" y="903575"/>
                  </a:cubicBezTo>
                  <a:close/>
                  <a:moveTo>
                    <a:pt x="904594" y="951790"/>
                  </a:moveTo>
                  <a:cubicBezTo>
                    <a:pt x="904594" y="951790"/>
                    <a:pt x="904594" y="951790"/>
                    <a:pt x="911742" y="955361"/>
                  </a:cubicBezTo>
                  <a:cubicBezTo>
                    <a:pt x="911742" y="955361"/>
                    <a:pt x="911742" y="955361"/>
                    <a:pt x="899232" y="973219"/>
                  </a:cubicBezTo>
                  <a:cubicBezTo>
                    <a:pt x="899232" y="973219"/>
                    <a:pt x="899232" y="973219"/>
                    <a:pt x="893870" y="969647"/>
                  </a:cubicBezTo>
                  <a:cubicBezTo>
                    <a:pt x="893870" y="969647"/>
                    <a:pt x="893870" y="969647"/>
                    <a:pt x="904594" y="951790"/>
                  </a:cubicBezTo>
                  <a:close/>
                  <a:moveTo>
                    <a:pt x="93182" y="864289"/>
                  </a:moveTo>
                  <a:cubicBezTo>
                    <a:pt x="93182" y="864289"/>
                    <a:pt x="93182" y="864289"/>
                    <a:pt x="100331" y="883932"/>
                  </a:cubicBezTo>
                  <a:cubicBezTo>
                    <a:pt x="100331" y="883932"/>
                    <a:pt x="100331" y="883932"/>
                    <a:pt x="93182" y="885718"/>
                  </a:cubicBezTo>
                  <a:cubicBezTo>
                    <a:pt x="93182" y="885718"/>
                    <a:pt x="93182" y="885718"/>
                    <a:pt x="86033" y="866074"/>
                  </a:cubicBezTo>
                  <a:cubicBezTo>
                    <a:pt x="86033" y="866074"/>
                    <a:pt x="86033" y="866074"/>
                    <a:pt x="93182" y="864289"/>
                  </a:cubicBezTo>
                  <a:close/>
                  <a:moveTo>
                    <a:pt x="926040" y="914289"/>
                  </a:moveTo>
                  <a:cubicBezTo>
                    <a:pt x="926040" y="914289"/>
                    <a:pt x="926040" y="914289"/>
                    <a:pt x="933190" y="917861"/>
                  </a:cubicBezTo>
                  <a:cubicBezTo>
                    <a:pt x="933190" y="917861"/>
                    <a:pt x="933190" y="917861"/>
                    <a:pt x="922466" y="937504"/>
                  </a:cubicBezTo>
                  <a:cubicBezTo>
                    <a:pt x="922466" y="937504"/>
                    <a:pt x="922466" y="937504"/>
                    <a:pt x="915317" y="933933"/>
                  </a:cubicBezTo>
                  <a:cubicBezTo>
                    <a:pt x="915317" y="933933"/>
                    <a:pt x="915317" y="933933"/>
                    <a:pt x="926040" y="914289"/>
                  </a:cubicBezTo>
                  <a:close/>
                  <a:moveTo>
                    <a:pt x="82458" y="821431"/>
                  </a:moveTo>
                  <a:cubicBezTo>
                    <a:pt x="82458" y="821431"/>
                    <a:pt x="82458" y="821431"/>
                    <a:pt x="87820" y="842860"/>
                  </a:cubicBezTo>
                  <a:cubicBezTo>
                    <a:pt x="87820" y="842860"/>
                    <a:pt x="87820" y="842860"/>
                    <a:pt x="80671" y="844646"/>
                  </a:cubicBezTo>
                  <a:cubicBezTo>
                    <a:pt x="80671" y="844646"/>
                    <a:pt x="80671" y="844646"/>
                    <a:pt x="75309" y="823217"/>
                  </a:cubicBezTo>
                  <a:cubicBezTo>
                    <a:pt x="75309" y="823217"/>
                    <a:pt x="75309" y="823217"/>
                    <a:pt x="82458" y="821431"/>
                  </a:cubicBezTo>
                  <a:close/>
                  <a:moveTo>
                    <a:pt x="945700" y="876789"/>
                  </a:moveTo>
                  <a:cubicBezTo>
                    <a:pt x="945700" y="876789"/>
                    <a:pt x="945700" y="876789"/>
                    <a:pt x="952849" y="880360"/>
                  </a:cubicBezTo>
                  <a:cubicBezTo>
                    <a:pt x="952849" y="880360"/>
                    <a:pt x="952849" y="880360"/>
                    <a:pt x="942126" y="898218"/>
                  </a:cubicBezTo>
                  <a:cubicBezTo>
                    <a:pt x="942126" y="898218"/>
                    <a:pt x="942126" y="898218"/>
                    <a:pt x="936764" y="896432"/>
                  </a:cubicBezTo>
                  <a:cubicBezTo>
                    <a:pt x="936764" y="896432"/>
                    <a:pt x="936764" y="896432"/>
                    <a:pt x="945700" y="876789"/>
                  </a:cubicBezTo>
                  <a:close/>
                  <a:moveTo>
                    <a:pt x="75309" y="780359"/>
                  </a:moveTo>
                  <a:cubicBezTo>
                    <a:pt x="75309" y="780359"/>
                    <a:pt x="75309" y="780359"/>
                    <a:pt x="78884" y="801788"/>
                  </a:cubicBezTo>
                  <a:cubicBezTo>
                    <a:pt x="78884" y="801788"/>
                    <a:pt x="78884" y="801788"/>
                    <a:pt x="71735" y="801788"/>
                  </a:cubicBezTo>
                  <a:cubicBezTo>
                    <a:pt x="71735" y="801788"/>
                    <a:pt x="71735" y="801788"/>
                    <a:pt x="68160" y="782145"/>
                  </a:cubicBezTo>
                  <a:cubicBezTo>
                    <a:pt x="68160" y="782145"/>
                    <a:pt x="68160" y="782145"/>
                    <a:pt x="75309" y="780359"/>
                  </a:cubicBezTo>
                  <a:close/>
                  <a:moveTo>
                    <a:pt x="961786" y="837503"/>
                  </a:moveTo>
                  <a:cubicBezTo>
                    <a:pt x="961786" y="837503"/>
                    <a:pt x="961786" y="837503"/>
                    <a:pt x="968935" y="839288"/>
                  </a:cubicBezTo>
                  <a:cubicBezTo>
                    <a:pt x="968935" y="839288"/>
                    <a:pt x="968935" y="839288"/>
                    <a:pt x="959998" y="860717"/>
                  </a:cubicBezTo>
                  <a:cubicBezTo>
                    <a:pt x="959998" y="860717"/>
                    <a:pt x="959998" y="860717"/>
                    <a:pt x="954637" y="857146"/>
                  </a:cubicBezTo>
                  <a:cubicBezTo>
                    <a:pt x="954637" y="857146"/>
                    <a:pt x="954637" y="857146"/>
                    <a:pt x="961786" y="837503"/>
                  </a:cubicBezTo>
                  <a:close/>
                  <a:moveTo>
                    <a:pt x="69947" y="737501"/>
                  </a:moveTo>
                  <a:cubicBezTo>
                    <a:pt x="69947" y="737501"/>
                    <a:pt x="69947" y="737501"/>
                    <a:pt x="71735" y="758930"/>
                  </a:cubicBezTo>
                  <a:cubicBezTo>
                    <a:pt x="71735" y="758930"/>
                    <a:pt x="71735" y="758930"/>
                    <a:pt x="64586" y="760716"/>
                  </a:cubicBezTo>
                  <a:cubicBezTo>
                    <a:pt x="64586" y="760716"/>
                    <a:pt x="64586" y="760716"/>
                    <a:pt x="62799" y="739287"/>
                  </a:cubicBezTo>
                  <a:cubicBezTo>
                    <a:pt x="62799" y="739287"/>
                    <a:pt x="62799" y="739287"/>
                    <a:pt x="69947" y="737501"/>
                  </a:cubicBezTo>
                  <a:close/>
                  <a:moveTo>
                    <a:pt x="976084" y="796431"/>
                  </a:moveTo>
                  <a:cubicBezTo>
                    <a:pt x="976084" y="796431"/>
                    <a:pt x="976084" y="796431"/>
                    <a:pt x="983233" y="800002"/>
                  </a:cubicBezTo>
                  <a:cubicBezTo>
                    <a:pt x="983233" y="800002"/>
                    <a:pt x="983233" y="800002"/>
                    <a:pt x="976083" y="819645"/>
                  </a:cubicBezTo>
                  <a:cubicBezTo>
                    <a:pt x="976083" y="819645"/>
                    <a:pt x="976083" y="819645"/>
                    <a:pt x="970722" y="817860"/>
                  </a:cubicBezTo>
                  <a:cubicBezTo>
                    <a:pt x="970722" y="817860"/>
                    <a:pt x="970722" y="817860"/>
                    <a:pt x="976084" y="796431"/>
                  </a:cubicBezTo>
                  <a:close/>
                  <a:moveTo>
                    <a:pt x="66373" y="694644"/>
                  </a:moveTo>
                  <a:cubicBezTo>
                    <a:pt x="66373" y="701786"/>
                    <a:pt x="68160" y="708929"/>
                    <a:pt x="68160" y="716072"/>
                  </a:cubicBezTo>
                  <a:cubicBezTo>
                    <a:pt x="68160" y="716072"/>
                    <a:pt x="68160" y="716072"/>
                    <a:pt x="61011" y="717858"/>
                  </a:cubicBezTo>
                  <a:cubicBezTo>
                    <a:pt x="61011" y="710715"/>
                    <a:pt x="59224" y="703572"/>
                    <a:pt x="59224" y="696429"/>
                  </a:cubicBezTo>
                  <a:cubicBezTo>
                    <a:pt x="59224" y="696429"/>
                    <a:pt x="59224" y="696429"/>
                    <a:pt x="66373" y="694644"/>
                  </a:cubicBezTo>
                  <a:close/>
                  <a:moveTo>
                    <a:pt x="988594" y="755359"/>
                  </a:moveTo>
                  <a:cubicBezTo>
                    <a:pt x="988594" y="755359"/>
                    <a:pt x="988594" y="755359"/>
                    <a:pt x="995743" y="757144"/>
                  </a:cubicBezTo>
                  <a:cubicBezTo>
                    <a:pt x="995743" y="757144"/>
                    <a:pt x="995743" y="757144"/>
                    <a:pt x="990382" y="778573"/>
                  </a:cubicBezTo>
                  <a:cubicBezTo>
                    <a:pt x="990382" y="778573"/>
                    <a:pt x="990382" y="778573"/>
                    <a:pt x="983233" y="776788"/>
                  </a:cubicBezTo>
                  <a:cubicBezTo>
                    <a:pt x="983233" y="776788"/>
                    <a:pt x="983233" y="776788"/>
                    <a:pt x="988594" y="755359"/>
                  </a:cubicBezTo>
                  <a:close/>
                  <a:moveTo>
                    <a:pt x="66373" y="653572"/>
                  </a:moveTo>
                  <a:cubicBezTo>
                    <a:pt x="66373" y="653572"/>
                    <a:pt x="66373" y="653572"/>
                    <a:pt x="66373" y="675000"/>
                  </a:cubicBezTo>
                  <a:cubicBezTo>
                    <a:pt x="66373" y="675000"/>
                    <a:pt x="66373" y="675000"/>
                    <a:pt x="59224" y="675000"/>
                  </a:cubicBezTo>
                  <a:cubicBezTo>
                    <a:pt x="59224" y="675000"/>
                    <a:pt x="59224" y="675000"/>
                    <a:pt x="59224" y="653572"/>
                  </a:cubicBezTo>
                  <a:cubicBezTo>
                    <a:pt x="59224" y="653572"/>
                    <a:pt x="59224" y="653572"/>
                    <a:pt x="66373" y="653572"/>
                  </a:cubicBezTo>
                  <a:close/>
                  <a:moveTo>
                    <a:pt x="997531" y="714287"/>
                  </a:moveTo>
                  <a:cubicBezTo>
                    <a:pt x="997531" y="714287"/>
                    <a:pt x="997531" y="714287"/>
                    <a:pt x="1002892" y="716072"/>
                  </a:cubicBezTo>
                  <a:cubicBezTo>
                    <a:pt x="1002892" y="716072"/>
                    <a:pt x="1002892" y="716072"/>
                    <a:pt x="999318" y="735715"/>
                  </a:cubicBezTo>
                  <a:cubicBezTo>
                    <a:pt x="999318" y="735715"/>
                    <a:pt x="999318" y="735715"/>
                    <a:pt x="992169" y="735715"/>
                  </a:cubicBezTo>
                  <a:cubicBezTo>
                    <a:pt x="992169" y="735715"/>
                    <a:pt x="992169" y="735715"/>
                    <a:pt x="997531" y="714287"/>
                  </a:cubicBezTo>
                  <a:close/>
                  <a:moveTo>
                    <a:pt x="61011" y="608928"/>
                  </a:moveTo>
                  <a:cubicBezTo>
                    <a:pt x="61011" y="608928"/>
                    <a:pt x="61011" y="608928"/>
                    <a:pt x="68160" y="610714"/>
                  </a:cubicBezTo>
                  <a:cubicBezTo>
                    <a:pt x="68160" y="610714"/>
                    <a:pt x="68160" y="610714"/>
                    <a:pt x="66373" y="632143"/>
                  </a:cubicBezTo>
                  <a:cubicBezTo>
                    <a:pt x="66373" y="632143"/>
                    <a:pt x="66373" y="632143"/>
                    <a:pt x="59224" y="630357"/>
                  </a:cubicBezTo>
                  <a:cubicBezTo>
                    <a:pt x="59224" y="630357"/>
                    <a:pt x="59224" y="630357"/>
                    <a:pt x="61011" y="608928"/>
                  </a:cubicBezTo>
                  <a:close/>
                  <a:moveTo>
                    <a:pt x="1008254" y="671429"/>
                  </a:moveTo>
                  <a:cubicBezTo>
                    <a:pt x="1008254" y="678572"/>
                    <a:pt x="1006467" y="685715"/>
                    <a:pt x="1006467" y="694644"/>
                  </a:cubicBezTo>
                  <a:cubicBezTo>
                    <a:pt x="1006467" y="694644"/>
                    <a:pt x="1006467" y="694644"/>
                    <a:pt x="999318" y="692858"/>
                  </a:cubicBezTo>
                  <a:cubicBezTo>
                    <a:pt x="999318" y="685715"/>
                    <a:pt x="1001105" y="678572"/>
                    <a:pt x="1001105" y="671429"/>
                  </a:cubicBezTo>
                  <a:cubicBezTo>
                    <a:pt x="1001105" y="671429"/>
                    <a:pt x="1001105" y="671429"/>
                    <a:pt x="1008254" y="671429"/>
                  </a:cubicBezTo>
                  <a:close/>
                  <a:moveTo>
                    <a:pt x="64586" y="566070"/>
                  </a:moveTo>
                  <a:cubicBezTo>
                    <a:pt x="64586" y="566070"/>
                    <a:pt x="64586" y="566070"/>
                    <a:pt x="71735" y="567856"/>
                  </a:cubicBezTo>
                  <a:cubicBezTo>
                    <a:pt x="71735" y="567856"/>
                    <a:pt x="71735" y="567856"/>
                    <a:pt x="69948" y="589285"/>
                  </a:cubicBezTo>
                  <a:cubicBezTo>
                    <a:pt x="69948" y="589285"/>
                    <a:pt x="69948" y="589285"/>
                    <a:pt x="62799" y="587499"/>
                  </a:cubicBezTo>
                  <a:cubicBezTo>
                    <a:pt x="62799" y="587499"/>
                    <a:pt x="62799" y="587499"/>
                    <a:pt x="64586" y="566070"/>
                  </a:cubicBezTo>
                  <a:close/>
                  <a:moveTo>
                    <a:pt x="1008254" y="648214"/>
                  </a:moveTo>
                  <a:cubicBezTo>
                    <a:pt x="1008254" y="648214"/>
                    <a:pt x="1008254" y="648214"/>
                    <a:pt x="1008254" y="669643"/>
                  </a:cubicBezTo>
                  <a:cubicBezTo>
                    <a:pt x="1008254" y="669643"/>
                    <a:pt x="1008254" y="669643"/>
                    <a:pt x="1001105" y="669643"/>
                  </a:cubicBezTo>
                  <a:cubicBezTo>
                    <a:pt x="1001105" y="669643"/>
                    <a:pt x="1001105" y="669643"/>
                    <a:pt x="1001105" y="648214"/>
                  </a:cubicBezTo>
                  <a:cubicBezTo>
                    <a:pt x="1001105" y="648214"/>
                    <a:pt x="1001105" y="648214"/>
                    <a:pt x="1008254" y="648214"/>
                  </a:cubicBezTo>
                  <a:close/>
                  <a:moveTo>
                    <a:pt x="77097" y="524999"/>
                  </a:moveTo>
                  <a:cubicBezTo>
                    <a:pt x="77097" y="524999"/>
                    <a:pt x="77097" y="524999"/>
                    <a:pt x="75309" y="546427"/>
                  </a:cubicBezTo>
                  <a:cubicBezTo>
                    <a:pt x="75309" y="546427"/>
                    <a:pt x="75309" y="546427"/>
                    <a:pt x="68160" y="544642"/>
                  </a:cubicBezTo>
                  <a:cubicBezTo>
                    <a:pt x="68160" y="544642"/>
                    <a:pt x="68160" y="544642"/>
                    <a:pt x="71735" y="524998"/>
                  </a:cubicBezTo>
                  <a:cubicBezTo>
                    <a:pt x="71735" y="524998"/>
                    <a:pt x="71735" y="524998"/>
                    <a:pt x="77097" y="524999"/>
                  </a:cubicBezTo>
                  <a:close/>
                  <a:moveTo>
                    <a:pt x="1008254" y="605357"/>
                  </a:moveTo>
                  <a:cubicBezTo>
                    <a:pt x="1008254" y="612500"/>
                    <a:pt x="1008254" y="619643"/>
                    <a:pt x="1008254" y="626786"/>
                  </a:cubicBezTo>
                  <a:cubicBezTo>
                    <a:pt x="1008254" y="626786"/>
                    <a:pt x="1008254" y="626786"/>
                    <a:pt x="1001105" y="626786"/>
                  </a:cubicBezTo>
                  <a:cubicBezTo>
                    <a:pt x="1001105" y="619643"/>
                    <a:pt x="1001105" y="612500"/>
                    <a:pt x="1001105" y="605357"/>
                  </a:cubicBezTo>
                  <a:cubicBezTo>
                    <a:pt x="1001105" y="605357"/>
                    <a:pt x="1001105" y="605357"/>
                    <a:pt x="1008254" y="605357"/>
                  </a:cubicBezTo>
                  <a:close/>
                  <a:moveTo>
                    <a:pt x="78884" y="482141"/>
                  </a:moveTo>
                  <a:cubicBezTo>
                    <a:pt x="78884" y="482141"/>
                    <a:pt x="78884" y="482141"/>
                    <a:pt x="86033" y="483926"/>
                  </a:cubicBezTo>
                  <a:cubicBezTo>
                    <a:pt x="86033" y="483926"/>
                    <a:pt x="86033" y="483926"/>
                    <a:pt x="82458" y="505355"/>
                  </a:cubicBezTo>
                  <a:cubicBezTo>
                    <a:pt x="82458" y="505355"/>
                    <a:pt x="82458" y="505355"/>
                    <a:pt x="75309" y="503570"/>
                  </a:cubicBezTo>
                  <a:cubicBezTo>
                    <a:pt x="75309" y="503570"/>
                    <a:pt x="75309" y="503570"/>
                    <a:pt x="78884" y="482141"/>
                  </a:cubicBezTo>
                  <a:close/>
                  <a:moveTo>
                    <a:pt x="1004680" y="562499"/>
                  </a:moveTo>
                  <a:cubicBezTo>
                    <a:pt x="1006467" y="569642"/>
                    <a:pt x="1006467" y="576785"/>
                    <a:pt x="1006467" y="583928"/>
                  </a:cubicBezTo>
                  <a:cubicBezTo>
                    <a:pt x="1006467" y="583928"/>
                    <a:pt x="1006467" y="583928"/>
                    <a:pt x="999318" y="583928"/>
                  </a:cubicBezTo>
                  <a:cubicBezTo>
                    <a:pt x="999318" y="576785"/>
                    <a:pt x="999318" y="569642"/>
                    <a:pt x="997530" y="562499"/>
                  </a:cubicBezTo>
                  <a:cubicBezTo>
                    <a:pt x="997530" y="562499"/>
                    <a:pt x="997530" y="562499"/>
                    <a:pt x="1004680" y="562499"/>
                  </a:cubicBezTo>
                  <a:close/>
                  <a:moveTo>
                    <a:pt x="91395" y="441069"/>
                  </a:moveTo>
                  <a:cubicBezTo>
                    <a:pt x="91395" y="441069"/>
                    <a:pt x="91395" y="441069"/>
                    <a:pt x="96756" y="442854"/>
                  </a:cubicBezTo>
                  <a:cubicBezTo>
                    <a:pt x="96756" y="442854"/>
                    <a:pt x="96756" y="442854"/>
                    <a:pt x="91394" y="462498"/>
                  </a:cubicBezTo>
                  <a:cubicBezTo>
                    <a:pt x="91394" y="462498"/>
                    <a:pt x="91394" y="462498"/>
                    <a:pt x="84245" y="460712"/>
                  </a:cubicBezTo>
                  <a:cubicBezTo>
                    <a:pt x="84245" y="460712"/>
                    <a:pt x="84245" y="460712"/>
                    <a:pt x="91395" y="441069"/>
                  </a:cubicBezTo>
                  <a:close/>
                  <a:moveTo>
                    <a:pt x="999318" y="519641"/>
                  </a:moveTo>
                  <a:cubicBezTo>
                    <a:pt x="999318" y="519641"/>
                    <a:pt x="999318" y="519641"/>
                    <a:pt x="1002892" y="541070"/>
                  </a:cubicBezTo>
                  <a:cubicBezTo>
                    <a:pt x="1002892" y="541070"/>
                    <a:pt x="1002892" y="541070"/>
                    <a:pt x="995743" y="542856"/>
                  </a:cubicBezTo>
                  <a:cubicBezTo>
                    <a:pt x="995743" y="542856"/>
                    <a:pt x="995743" y="542856"/>
                    <a:pt x="992169" y="521427"/>
                  </a:cubicBezTo>
                  <a:cubicBezTo>
                    <a:pt x="992169" y="521427"/>
                    <a:pt x="992169" y="521427"/>
                    <a:pt x="999318" y="519641"/>
                  </a:cubicBezTo>
                  <a:close/>
                  <a:moveTo>
                    <a:pt x="103905" y="399997"/>
                  </a:moveTo>
                  <a:cubicBezTo>
                    <a:pt x="103905" y="399997"/>
                    <a:pt x="103905" y="399997"/>
                    <a:pt x="111054" y="401783"/>
                  </a:cubicBezTo>
                  <a:cubicBezTo>
                    <a:pt x="111054" y="401783"/>
                    <a:pt x="111054" y="401783"/>
                    <a:pt x="103905" y="423211"/>
                  </a:cubicBezTo>
                  <a:cubicBezTo>
                    <a:pt x="103905" y="423211"/>
                    <a:pt x="103905" y="423211"/>
                    <a:pt x="96756" y="419640"/>
                  </a:cubicBezTo>
                  <a:cubicBezTo>
                    <a:pt x="96756" y="419640"/>
                    <a:pt x="96756" y="419640"/>
                    <a:pt x="103905" y="399997"/>
                  </a:cubicBezTo>
                  <a:close/>
                  <a:moveTo>
                    <a:pt x="990382" y="476783"/>
                  </a:moveTo>
                  <a:cubicBezTo>
                    <a:pt x="990382" y="476783"/>
                    <a:pt x="990382" y="476783"/>
                    <a:pt x="993956" y="498212"/>
                  </a:cubicBezTo>
                  <a:cubicBezTo>
                    <a:pt x="993956" y="498212"/>
                    <a:pt x="993956" y="498212"/>
                    <a:pt x="986807" y="499998"/>
                  </a:cubicBezTo>
                  <a:cubicBezTo>
                    <a:pt x="986807" y="499998"/>
                    <a:pt x="986807" y="499998"/>
                    <a:pt x="983233" y="478569"/>
                  </a:cubicBezTo>
                  <a:cubicBezTo>
                    <a:pt x="983233" y="478569"/>
                    <a:pt x="983233" y="478569"/>
                    <a:pt x="990382" y="476783"/>
                  </a:cubicBezTo>
                  <a:close/>
                  <a:moveTo>
                    <a:pt x="119991" y="360710"/>
                  </a:moveTo>
                  <a:cubicBezTo>
                    <a:pt x="119991" y="360710"/>
                    <a:pt x="119991" y="360710"/>
                    <a:pt x="127140" y="362496"/>
                  </a:cubicBezTo>
                  <a:cubicBezTo>
                    <a:pt x="127140" y="362496"/>
                    <a:pt x="127140" y="362496"/>
                    <a:pt x="118203" y="382140"/>
                  </a:cubicBezTo>
                  <a:cubicBezTo>
                    <a:pt x="118203" y="382140"/>
                    <a:pt x="118203" y="382140"/>
                    <a:pt x="112842" y="380354"/>
                  </a:cubicBezTo>
                  <a:cubicBezTo>
                    <a:pt x="112842" y="380354"/>
                    <a:pt x="112842" y="380354"/>
                    <a:pt x="119991" y="360710"/>
                  </a:cubicBezTo>
                  <a:close/>
                  <a:moveTo>
                    <a:pt x="977871" y="435712"/>
                  </a:moveTo>
                  <a:cubicBezTo>
                    <a:pt x="977871" y="435712"/>
                    <a:pt x="977871" y="435712"/>
                    <a:pt x="983233" y="457140"/>
                  </a:cubicBezTo>
                  <a:cubicBezTo>
                    <a:pt x="983233" y="457140"/>
                    <a:pt x="983233" y="457140"/>
                    <a:pt x="977871" y="458926"/>
                  </a:cubicBezTo>
                  <a:cubicBezTo>
                    <a:pt x="977871" y="458926"/>
                    <a:pt x="977871" y="458926"/>
                    <a:pt x="970722" y="437497"/>
                  </a:cubicBezTo>
                  <a:cubicBezTo>
                    <a:pt x="970722" y="437497"/>
                    <a:pt x="970722" y="437497"/>
                    <a:pt x="977871" y="435712"/>
                  </a:cubicBezTo>
                  <a:close/>
                  <a:moveTo>
                    <a:pt x="130714" y="337496"/>
                  </a:moveTo>
                  <a:cubicBezTo>
                    <a:pt x="137863" y="341067"/>
                    <a:pt x="137863" y="341067"/>
                    <a:pt x="137863" y="341067"/>
                  </a:cubicBezTo>
                  <a:cubicBezTo>
                    <a:pt x="137863" y="341067"/>
                    <a:pt x="137863" y="341067"/>
                    <a:pt x="136076" y="342853"/>
                  </a:cubicBezTo>
                  <a:cubicBezTo>
                    <a:pt x="136076" y="342853"/>
                    <a:pt x="136076" y="342853"/>
                    <a:pt x="128927" y="341067"/>
                  </a:cubicBezTo>
                  <a:cubicBezTo>
                    <a:pt x="128927" y="341067"/>
                    <a:pt x="128927" y="341067"/>
                    <a:pt x="130714" y="337496"/>
                  </a:cubicBezTo>
                  <a:close/>
                  <a:moveTo>
                    <a:pt x="139650" y="321424"/>
                  </a:moveTo>
                  <a:cubicBezTo>
                    <a:pt x="139650" y="321424"/>
                    <a:pt x="139650" y="321424"/>
                    <a:pt x="146799" y="324996"/>
                  </a:cubicBezTo>
                  <a:cubicBezTo>
                    <a:pt x="146799" y="324996"/>
                    <a:pt x="146799" y="324996"/>
                    <a:pt x="137863" y="341067"/>
                  </a:cubicBezTo>
                  <a:cubicBezTo>
                    <a:pt x="130714" y="337496"/>
                    <a:pt x="130714" y="337496"/>
                    <a:pt x="130714" y="337496"/>
                  </a:cubicBezTo>
                  <a:cubicBezTo>
                    <a:pt x="130714" y="337496"/>
                    <a:pt x="130714" y="337496"/>
                    <a:pt x="139650" y="321424"/>
                  </a:cubicBezTo>
                  <a:close/>
                  <a:moveTo>
                    <a:pt x="963573" y="396425"/>
                  </a:moveTo>
                  <a:cubicBezTo>
                    <a:pt x="963573" y="396425"/>
                    <a:pt x="963573" y="396425"/>
                    <a:pt x="970722" y="416069"/>
                  </a:cubicBezTo>
                  <a:cubicBezTo>
                    <a:pt x="970722" y="416069"/>
                    <a:pt x="970722" y="416069"/>
                    <a:pt x="963573" y="417854"/>
                  </a:cubicBezTo>
                  <a:cubicBezTo>
                    <a:pt x="963573" y="417854"/>
                    <a:pt x="963573" y="417854"/>
                    <a:pt x="956424" y="398211"/>
                  </a:cubicBezTo>
                  <a:cubicBezTo>
                    <a:pt x="956424" y="398211"/>
                    <a:pt x="956424" y="398211"/>
                    <a:pt x="963573" y="396425"/>
                  </a:cubicBezTo>
                  <a:close/>
                  <a:moveTo>
                    <a:pt x="162885" y="283924"/>
                  </a:moveTo>
                  <a:cubicBezTo>
                    <a:pt x="162885" y="283924"/>
                    <a:pt x="162885" y="283924"/>
                    <a:pt x="168246" y="289281"/>
                  </a:cubicBezTo>
                  <a:cubicBezTo>
                    <a:pt x="168246" y="289281"/>
                    <a:pt x="168246" y="289281"/>
                    <a:pt x="157523" y="307138"/>
                  </a:cubicBezTo>
                  <a:cubicBezTo>
                    <a:pt x="157523" y="307138"/>
                    <a:pt x="157523" y="307138"/>
                    <a:pt x="150374" y="301781"/>
                  </a:cubicBezTo>
                  <a:cubicBezTo>
                    <a:pt x="150374" y="301781"/>
                    <a:pt x="150374" y="301781"/>
                    <a:pt x="162885" y="283924"/>
                  </a:cubicBezTo>
                  <a:close/>
                  <a:moveTo>
                    <a:pt x="945700" y="355353"/>
                  </a:moveTo>
                  <a:cubicBezTo>
                    <a:pt x="945700" y="355353"/>
                    <a:pt x="945700" y="355353"/>
                    <a:pt x="954637" y="374996"/>
                  </a:cubicBezTo>
                  <a:cubicBezTo>
                    <a:pt x="954637" y="374996"/>
                    <a:pt x="954637" y="374996"/>
                    <a:pt x="949275" y="378568"/>
                  </a:cubicBezTo>
                  <a:cubicBezTo>
                    <a:pt x="949275" y="378568"/>
                    <a:pt x="949275" y="378568"/>
                    <a:pt x="938551" y="358925"/>
                  </a:cubicBezTo>
                  <a:cubicBezTo>
                    <a:pt x="938551" y="358925"/>
                    <a:pt x="938551" y="358925"/>
                    <a:pt x="945700" y="355353"/>
                  </a:cubicBezTo>
                  <a:close/>
                  <a:moveTo>
                    <a:pt x="187906" y="249995"/>
                  </a:moveTo>
                  <a:cubicBezTo>
                    <a:pt x="187906" y="249995"/>
                    <a:pt x="187906" y="249995"/>
                    <a:pt x="193268" y="255352"/>
                  </a:cubicBezTo>
                  <a:cubicBezTo>
                    <a:pt x="193268" y="255352"/>
                    <a:pt x="193268" y="255352"/>
                    <a:pt x="180757" y="271424"/>
                  </a:cubicBezTo>
                  <a:cubicBezTo>
                    <a:pt x="180757" y="271424"/>
                    <a:pt x="180757" y="271424"/>
                    <a:pt x="175395" y="267852"/>
                  </a:cubicBezTo>
                  <a:cubicBezTo>
                    <a:pt x="175395" y="267852"/>
                    <a:pt x="175395" y="267852"/>
                    <a:pt x="187906" y="249995"/>
                  </a:cubicBezTo>
                  <a:close/>
                  <a:moveTo>
                    <a:pt x="926040" y="317853"/>
                  </a:moveTo>
                  <a:cubicBezTo>
                    <a:pt x="926040" y="317853"/>
                    <a:pt x="926040" y="317853"/>
                    <a:pt x="936764" y="337496"/>
                  </a:cubicBezTo>
                  <a:cubicBezTo>
                    <a:pt x="936764" y="337496"/>
                    <a:pt x="936764" y="337496"/>
                    <a:pt x="929615" y="341067"/>
                  </a:cubicBezTo>
                  <a:cubicBezTo>
                    <a:pt x="929615" y="341067"/>
                    <a:pt x="929615" y="341067"/>
                    <a:pt x="918892" y="321424"/>
                  </a:cubicBezTo>
                  <a:cubicBezTo>
                    <a:pt x="918892" y="321424"/>
                    <a:pt x="918892" y="321424"/>
                    <a:pt x="926040" y="317853"/>
                  </a:cubicBezTo>
                  <a:close/>
                  <a:moveTo>
                    <a:pt x="216502" y="217852"/>
                  </a:moveTo>
                  <a:cubicBezTo>
                    <a:pt x="216502" y="217852"/>
                    <a:pt x="216502" y="217852"/>
                    <a:pt x="221864" y="223209"/>
                  </a:cubicBezTo>
                  <a:cubicBezTo>
                    <a:pt x="221864" y="223209"/>
                    <a:pt x="221864" y="223209"/>
                    <a:pt x="207566" y="239280"/>
                  </a:cubicBezTo>
                  <a:cubicBezTo>
                    <a:pt x="207566" y="239280"/>
                    <a:pt x="207566" y="239280"/>
                    <a:pt x="202204" y="233923"/>
                  </a:cubicBezTo>
                  <a:cubicBezTo>
                    <a:pt x="202204" y="233923"/>
                    <a:pt x="202204" y="233923"/>
                    <a:pt x="216502" y="217852"/>
                  </a:cubicBezTo>
                  <a:close/>
                  <a:moveTo>
                    <a:pt x="902806" y="282138"/>
                  </a:moveTo>
                  <a:cubicBezTo>
                    <a:pt x="902806" y="282138"/>
                    <a:pt x="902806" y="282138"/>
                    <a:pt x="913530" y="299995"/>
                  </a:cubicBezTo>
                  <a:cubicBezTo>
                    <a:pt x="913530" y="299995"/>
                    <a:pt x="913530" y="299995"/>
                    <a:pt x="908168" y="303567"/>
                  </a:cubicBezTo>
                  <a:cubicBezTo>
                    <a:pt x="908168" y="303567"/>
                    <a:pt x="908168" y="303567"/>
                    <a:pt x="897445" y="285710"/>
                  </a:cubicBezTo>
                  <a:cubicBezTo>
                    <a:pt x="897445" y="285710"/>
                    <a:pt x="897445" y="285710"/>
                    <a:pt x="902806" y="282138"/>
                  </a:cubicBezTo>
                  <a:close/>
                  <a:moveTo>
                    <a:pt x="248673" y="187494"/>
                  </a:moveTo>
                  <a:cubicBezTo>
                    <a:pt x="248673" y="187494"/>
                    <a:pt x="248673" y="187494"/>
                    <a:pt x="254034" y="192851"/>
                  </a:cubicBezTo>
                  <a:cubicBezTo>
                    <a:pt x="254034" y="192851"/>
                    <a:pt x="254034" y="192851"/>
                    <a:pt x="237949" y="208923"/>
                  </a:cubicBezTo>
                  <a:cubicBezTo>
                    <a:pt x="237949" y="208923"/>
                    <a:pt x="237949" y="208923"/>
                    <a:pt x="232587" y="203566"/>
                  </a:cubicBezTo>
                  <a:cubicBezTo>
                    <a:pt x="232587" y="203566"/>
                    <a:pt x="232587" y="203566"/>
                    <a:pt x="248673" y="187494"/>
                  </a:cubicBezTo>
                  <a:close/>
                  <a:moveTo>
                    <a:pt x="875997" y="246423"/>
                  </a:moveTo>
                  <a:cubicBezTo>
                    <a:pt x="875997" y="246423"/>
                    <a:pt x="875997" y="246423"/>
                    <a:pt x="890296" y="264281"/>
                  </a:cubicBezTo>
                  <a:cubicBezTo>
                    <a:pt x="890296" y="264281"/>
                    <a:pt x="890296" y="264281"/>
                    <a:pt x="884934" y="267852"/>
                  </a:cubicBezTo>
                  <a:cubicBezTo>
                    <a:pt x="884934" y="267852"/>
                    <a:pt x="884934" y="267852"/>
                    <a:pt x="870636" y="251780"/>
                  </a:cubicBezTo>
                  <a:cubicBezTo>
                    <a:pt x="870636" y="251780"/>
                    <a:pt x="870636" y="251780"/>
                    <a:pt x="875997" y="246423"/>
                  </a:cubicBezTo>
                  <a:close/>
                  <a:moveTo>
                    <a:pt x="282630" y="160708"/>
                  </a:moveTo>
                  <a:cubicBezTo>
                    <a:pt x="282630" y="160708"/>
                    <a:pt x="282630" y="160708"/>
                    <a:pt x="286205" y="167851"/>
                  </a:cubicBezTo>
                  <a:cubicBezTo>
                    <a:pt x="286205" y="167851"/>
                    <a:pt x="286205" y="167851"/>
                    <a:pt x="270120" y="180351"/>
                  </a:cubicBezTo>
                  <a:cubicBezTo>
                    <a:pt x="270120" y="180351"/>
                    <a:pt x="270120" y="180351"/>
                    <a:pt x="264758" y="174994"/>
                  </a:cubicBezTo>
                  <a:cubicBezTo>
                    <a:pt x="264758" y="174994"/>
                    <a:pt x="264758" y="174994"/>
                    <a:pt x="282630" y="160708"/>
                  </a:cubicBezTo>
                  <a:close/>
                  <a:moveTo>
                    <a:pt x="847401" y="214280"/>
                  </a:moveTo>
                  <a:cubicBezTo>
                    <a:pt x="847401" y="214280"/>
                    <a:pt x="847401" y="214280"/>
                    <a:pt x="863487" y="230352"/>
                  </a:cubicBezTo>
                  <a:cubicBezTo>
                    <a:pt x="863487" y="230352"/>
                    <a:pt x="863487" y="230352"/>
                    <a:pt x="858125" y="235709"/>
                  </a:cubicBezTo>
                  <a:cubicBezTo>
                    <a:pt x="858125" y="235709"/>
                    <a:pt x="858125" y="235709"/>
                    <a:pt x="843827" y="219637"/>
                  </a:cubicBezTo>
                  <a:cubicBezTo>
                    <a:pt x="843827" y="219637"/>
                    <a:pt x="843827" y="219637"/>
                    <a:pt x="847401" y="214280"/>
                  </a:cubicBezTo>
                  <a:close/>
                  <a:moveTo>
                    <a:pt x="318375" y="137493"/>
                  </a:moveTo>
                  <a:cubicBezTo>
                    <a:pt x="318375" y="137493"/>
                    <a:pt x="318375" y="137493"/>
                    <a:pt x="321950" y="142851"/>
                  </a:cubicBezTo>
                  <a:cubicBezTo>
                    <a:pt x="321950" y="142851"/>
                    <a:pt x="321950" y="142851"/>
                    <a:pt x="304077" y="155351"/>
                  </a:cubicBezTo>
                  <a:cubicBezTo>
                    <a:pt x="304077" y="155351"/>
                    <a:pt x="304077" y="155351"/>
                    <a:pt x="300503" y="148208"/>
                  </a:cubicBezTo>
                  <a:cubicBezTo>
                    <a:pt x="300503" y="148208"/>
                    <a:pt x="300503" y="148208"/>
                    <a:pt x="318375" y="137493"/>
                  </a:cubicBezTo>
                  <a:close/>
                  <a:moveTo>
                    <a:pt x="817018" y="183923"/>
                  </a:moveTo>
                  <a:cubicBezTo>
                    <a:pt x="817018" y="183923"/>
                    <a:pt x="817018" y="183923"/>
                    <a:pt x="833104" y="199994"/>
                  </a:cubicBezTo>
                  <a:cubicBezTo>
                    <a:pt x="833104" y="199994"/>
                    <a:pt x="833104" y="199994"/>
                    <a:pt x="827742" y="205351"/>
                  </a:cubicBezTo>
                  <a:cubicBezTo>
                    <a:pt x="827742" y="205351"/>
                    <a:pt x="827742" y="205351"/>
                    <a:pt x="811657" y="189280"/>
                  </a:cubicBezTo>
                  <a:cubicBezTo>
                    <a:pt x="811657" y="189280"/>
                    <a:pt x="811657" y="189280"/>
                    <a:pt x="817018" y="183923"/>
                  </a:cubicBezTo>
                  <a:close/>
                  <a:moveTo>
                    <a:pt x="783060" y="157137"/>
                  </a:moveTo>
                  <a:cubicBezTo>
                    <a:pt x="783060" y="157137"/>
                    <a:pt x="783060" y="157137"/>
                    <a:pt x="800933" y="171422"/>
                  </a:cubicBezTo>
                  <a:cubicBezTo>
                    <a:pt x="800933" y="171422"/>
                    <a:pt x="800933" y="171422"/>
                    <a:pt x="795571" y="176779"/>
                  </a:cubicBezTo>
                  <a:cubicBezTo>
                    <a:pt x="795571" y="176779"/>
                    <a:pt x="795571" y="176779"/>
                    <a:pt x="779486" y="162494"/>
                  </a:cubicBezTo>
                  <a:cubicBezTo>
                    <a:pt x="779486" y="162494"/>
                    <a:pt x="779486" y="162494"/>
                    <a:pt x="783060" y="157137"/>
                  </a:cubicBezTo>
                  <a:close/>
                  <a:moveTo>
                    <a:pt x="355908" y="116064"/>
                  </a:moveTo>
                  <a:cubicBezTo>
                    <a:pt x="355908" y="116064"/>
                    <a:pt x="355908" y="116064"/>
                    <a:pt x="359482" y="123207"/>
                  </a:cubicBezTo>
                  <a:cubicBezTo>
                    <a:pt x="359482" y="123207"/>
                    <a:pt x="359482" y="123207"/>
                    <a:pt x="339822" y="133922"/>
                  </a:cubicBezTo>
                  <a:cubicBezTo>
                    <a:pt x="339822" y="133922"/>
                    <a:pt x="339822" y="133922"/>
                    <a:pt x="338035" y="126779"/>
                  </a:cubicBezTo>
                  <a:cubicBezTo>
                    <a:pt x="338035" y="126779"/>
                    <a:pt x="338035" y="126779"/>
                    <a:pt x="355908" y="116064"/>
                  </a:cubicBezTo>
                  <a:close/>
                  <a:moveTo>
                    <a:pt x="747315" y="133922"/>
                  </a:moveTo>
                  <a:cubicBezTo>
                    <a:pt x="747315" y="133922"/>
                    <a:pt x="747315" y="133922"/>
                    <a:pt x="765188" y="144636"/>
                  </a:cubicBezTo>
                  <a:cubicBezTo>
                    <a:pt x="765188" y="144636"/>
                    <a:pt x="765188" y="144636"/>
                    <a:pt x="761613" y="151779"/>
                  </a:cubicBezTo>
                  <a:cubicBezTo>
                    <a:pt x="761613" y="151779"/>
                    <a:pt x="761613" y="151779"/>
                    <a:pt x="743741" y="139279"/>
                  </a:cubicBezTo>
                  <a:cubicBezTo>
                    <a:pt x="743741" y="139279"/>
                    <a:pt x="743741" y="139279"/>
                    <a:pt x="747315" y="133922"/>
                  </a:cubicBezTo>
                  <a:close/>
                  <a:moveTo>
                    <a:pt x="395227" y="99993"/>
                  </a:moveTo>
                  <a:cubicBezTo>
                    <a:pt x="395227" y="99993"/>
                    <a:pt x="395227" y="99993"/>
                    <a:pt x="398802" y="105350"/>
                  </a:cubicBezTo>
                  <a:cubicBezTo>
                    <a:pt x="398802" y="105350"/>
                    <a:pt x="398802" y="105350"/>
                    <a:pt x="379142" y="114279"/>
                  </a:cubicBezTo>
                  <a:cubicBezTo>
                    <a:pt x="379142" y="114279"/>
                    <a:pt x="379142" y="114279"/>
                    <a:pt x="375567" y="107136"/>
                  </a:cubicBezTo>
                  <a:cubicBezTo>
                    <a:pt x="375567" y="107136"/>
                    <a:pt x="375567" y="107136"/>
                    <a:pt x="395227" y="99993"/>
                  </a:cubicBezTo>
                  <a:close/>
                  <a:moveTo>
                    <a:pt x="709783" y="112493"/>
                  </a:moveTo>
                  <a:cubicBezTo>
                    <a:pt x="709783" y="112493"/>
                    <a:pt x="709783" y="112493"/>
                    <a:pt x="729443" y="123207"/>
                  </a:cubicBezTo>
                  <a:cubicBezTo>
                    <a:pt x="729443" y="123207"/>
                    <a:pt x="729443" y="123207"/>
                    <a:pt x="725869" y="128565"/>
                  </a:cubicBezTo>
                  <a:cubicBezTo>
                    <a:pt x="725869" y="128565"/>
                    <a:pt x="725869" y="128565"/>
                    <a:pt x="706209" y="117850"/>
                  </a:cubicBezTo>
                  <a:cubicBezTo>
                    <a:pt x="706209" y="117850"/>
                    <a:pt x="706209" y="117850"/>
                    <a:pt x="709783" y="112493"/>
                  </a:cubicBezTo>
                  <a:close/>
                  <a:moveTo>
                    <a:pt x="436334" y="85707"/>
                  </a:moveTo>
                  <a:cubicBezTo>
                    <a:pt x="436334" y="85707"/>
                    <a:pt x="436334" y="85707"/>
                    <a:pt x="438121" y="92850"/>
                  </a:cubicBezTo>
                  <a:cubicBezTo>
                    <a:pt x="438121" y="92850"/>
                    <a:pt x="438121" y="92850"/>
                    <a:pt x="418461" y="98207"/>
                  </a:cubicBezTo>
                  <a:cubicBezTo>
                    <a:pt x="418461" y="98207"/>
                    <a:pt x="418461" y="98207"/>
                    <a:pt x="416674" y="92850"/>
                  </a:cubicBezTo>
                  <a:cubicBezTo>
                    <a:pt x="416674" y="92850"/>
                    <a:pt x="416674" y="92850"/>
                    <a:pt x="436334" y="85707"/>
                  </a:cubicBezTo>
                  <a:close/>
                  <a:moveTo>
                    <a:pt x="681187" y="98207"/>
                  </a:moveTo>
                  <a:cubicBezTo>
                    <a:pt x="681187" y="98207"/>
                    <a:pt x="681187" y="98207"/>
                    <a:pt x="690123" y="103564"/>
                  </a:cubicBezTo>
                  <a:cubicBezTo>
                    <a:pt x="690123" y="103564"/>
                    <a:pt x="690123" y="103564"/>
                    <a:pt x="688336" y="108921"/>
                  </a:cubicBezTo>
                  <a:cubicBezTo>
                    <a:pt x="688336" y="108921"/>
                    <a:pt x="688336" y="108921"/>
                    <a:pt x="677613" y="105350"/>
                  </a:cubicBezTo>
                  <a:lnTo>
                    <a:pt x="677868" y="104840"/>
                  </a:lnTo>
                  <a:lnTo>
                    <a:pt x="678060" y="104903"/>
                  </a:lnTo>
                  <a:cubicBezTo>
                    <a:pt x="679400" y="105350"/>
                    <a:pt x="679400" y="105350"/>
                    <a:pt x="679400" y="105350"/>
                  </a:cubicBezTo>
                  <a:cubicBezTo>
                    <a:pt x="681187" y="98207"/>
                    <a:pt x="681187" y="98207"/>
                    <a:pt x="681187" y="98207"/>
                  </a:cubicBezTo>
                  <a:close/>
                  <a:moveTo>
                    <a:pt x="479228" y="76778"/>
                  </a:moveTo>
                  <a:cubicBezTo>
                    <a:pt x="479228" y="76778"/>
                    <a:pt x="479228" y="76778"/>
                    <a:pt x="481015" y="83921"/>
                  </a:cubicBezTo>
                  <a:cubicBezTo>
                    <a:pt x="481015" y="83921"/>
                    <a:pt x="481015" y="83921"/>
                    <a:pt x="459568" y="87493"/>
                  </a:cubicBezTo>
                  <a:cubicBezTo>
                    <a:pt x="459568" y="87493"/>
                    <a:pt x="459568" y="87493"/>
                    <a:pt x="457781" y="80350"/>
                  </a:cubicBezTo>
                  <a:cubicBezTo>
                    <a:pt x="457781" y="80350"/>
                    <a:pt x="457781" y="80350"/>
                    <a:pt x="479228" y="76778"/>
                  </a:cubicBezTo>
                  <a:close/>
                  <a:moveTo>
                    <a:pt x="670464" y="94636"/>
                  </a:moveTo>
                  <a:cubicBezTo>
                    <a:pt x="670464" y="94636"/>
                    <a:pt x="670464" y="94636"/>
                    <a:pt x="681187" y="98207"/>
                  </a:cubicBezTo>
                  <a:cubicBezTo>
                    <a:pt x="679400" y="101779"/>
                    <a:pt x="678506" y="103564"/>
                    <a:pt x="678059" y="104457"/>
                  </a:cubicBezTo>
                  <a:lnTo>
                    <a:pt x="677868" y="104840"/>
                  </a:lnTo>
                  <a:lnTo>
                    <a:pt x="668676" y="101779"/>
                  </a:lnTo>
                  <a:cubicBezTo>
                    <a:pt x="668676" y="101779"/>
                    <a:pt x="668676" y="101779"/>
                    <a:pt x="670464" y="94636"/>
                  </a:cubicBezTo>
                  <a:close/>
                  <a:moveTo>
                    <a:pt x="629357" y="82136"/>
                  </a:moveTo>
                  <a:cubicBezTo>
                    <a:pt x="629357" y="82136"/>
                    <a:pt x="629357" y="82136"/>
                    <a:pt x="650804" y="87493"/>
                  </a:cubicBezTo>
                  <a:cubicBezTo>
                    <a:pt x="650804" y="87493"/>
                    <a:pt x="650804" y="87493"/>
                    <a:pt x="649017" y="94636"/>
                  </a:cubicBezTo>
                  <a:cubicBezTo>
                    <a:pt x="649017" y="94636"/>
                    <a:pt x="649017" y="94636"/>
                    <a:pt x="627570" y="87493"/>
                  </a:cubicBezTo>
                  <a:cubicBezTo>
                    <a:pt x="627570" y="87493"/>
                    <a:pt x="627570" y="87493"/>
                    <a:pt x="629357" y="82136"/>
                  </a:cubicBezTo>
                  <a:close/>
                  <a:moveTo>
                    <a:pt x="522122" y="71421"/>
                  </a:moveTo>
                  <a:cubicBezTo>
                    <a:pt x="522122" y="71421"/>
                    <a:pt x="522122" y="71421"/>
                    <a:pt x="522122" y="78564"/>
                  </a:cubicBezTo>
                  <a:cubicBezTo>
                    <a:pt x="522122" y="78564"/>
                    <a:pt x="522122" y="78564"/>
                    <a:pt x="500675" y="80350"/>
                  </a:cubicBezTo>
                  <a:cubicBezTo>
                    <a:pt x="500675" y="80350"/>
                    <a:pt x="500675" y="80350"/>
                    <a:pt x="500675" y="73207"/>
                  </a:cubicBezTo>
                  <a:cubicBezTo>
                    <a:pt x="500675" y="73207"/>
                    <a:pt x="500675" y="73207"/>
                    <a:pt x="522122" y="71421"/>
                  </a:cubicBezTo>
                  <a:close/>
                  <a:moveTo>
                    <a:pt x="565016" y="71421"/>
                  </a:moveTo>
                  <a:cubicBezTo>
                    <a:pt x="565016" y="71421"/>
                    <a:pt x="565016" y="71421"/>
                    <a:pt x="565016" y="78564"/>
                  </a:cubicBezTo>
                  <a:cubicBezTo>
                    <a:pt x="565016" y="78564"/>
                    <a:pt x="565016" y="78564"/>
                    <a:pt x="543569" y="78564"/>
                  </a:cubicBezTo>
                  <a:cubicBezTo>
                    <a:pt x="543569" y="78564"/>
                    <a:pt x="543569" y="78564"/>
                    <a:pt x="543569" y="71421"/>
                  </a:cubicBezTo>
                  <a:cubicBezTo>
                    <a:pt x="543569" y="71421"/>
                    <a:pt x="543569" y="71421"/>
                    <a:pt x="565016" y="71421"/>
                  </a:cubicBezTo>
                  <a:close/>
                  <a:moveTo>
                    <a:pt x="586463" y="73207"/>
                  </a:moveTo>
                  <a:cubicBezTo>
                    <a:pt x="586463" y="73207"/>
                    <a:pt x="586463" y="73207"/>
                    <a:pt x="607910" y="76778"/>
                  </a:cubicBezTo>
                  <a:cubicBezTo>
                    <a:pt x="607910" y="76778"/>
                    <a:pt x="607910" y="76778"/>
                    <a:pt x="607910" y="83921"/>
                  </a:cubicBezTo>
                  <a:cubicBezTo>
                    <a:pt x="607910" y="83921"/>
                    <a:pt x="607910" y="83921"/>
                    <a:pt x="586463" y="80350"/>
                  </a:cubicBezTo>
                  <a:cubicBezTo>
                    <a:pt x="586463" y="80350"/>
                    <a:pt x="586463" y="80350"/>
                    <a:pt x="586463" y="73207"/>
                  </a:cubicBezTo>
                  <a:close/>
                  <a:moveTo>
                    <a:pt x="611089" y="27967"/>
                  </a:moveTo>
                  <a:cubicBezTo>
                    <a:pt x="527821" y="13160"/>
                    <a:pt x="438020" y="26210"/>
                    <a:pt x="352240" y="66362"/>
                  </a:cubicBezTo>
                  <a:cubicBezTo>
                    <a:pt x="243227" y="118113"/>
                    <a:pt x="150298" y="207341"/>
                    <a:pt x="98473" y="310844"/>
                  </a:cubicBezTo>
                  <a:cubicBezTo>
                    <a:pt x="-10540" y="528557"/>
                    <a:pt x="-3392" y="833713"/>
                    <a:pt x="114556" y="1037151"/>
                  </a:cubicBezTo>
                  <a:cubicBezTo>
                    <a:pt x="173530" y="1138869"/>
                    <a:pt x="287904" y="1262002"/>
                    <a:pt x="498781" y="1272710"/>
                  </a:cubicBezTo>
                  <a:cubicBezTo>
                    <a:pt x="629239" y="1278063"/>
                    <a:pt x="761484" y="1208466"/>
                    <a:pt x="874070" y="1074626"/>
                  </a:cubicBezTo>
                  <a:cubicBezTo>
                    <a:pt x="974148" y="955062"/>
                    <a:pt x="1040270" y="801592"/>
                    <a:pt x="1045631" y="673105"/>
                  </a:cubicBezTo>
                  <a:cubicBezTo>
                    <a:pt x="1059928" y="394717"/>
                    <a:pt x="920535" y="150235"/>
                    <a:pt x="691787" y="52086"/>
                  </a:cubicBezTo>
                  <a:cubicBezTo>
                    <a:pt x="665874" y="40932"/>
                    <a:pt x="638845" y="32902"/>
                    <a:pt x="611089" y="27967"/>
                  </a:cubicBezTo>
                  <a:close/>
                  <a:moveTo>
                    <a:pt x="609647" y="5531"/>
                  </a:moveTo>
                  <a:cubicBezTo>
                    <a:pt x="640296" y="10679"/>
                    <a:pt x="670789" y="19518"/>
                    <a:pt x="700722" y="32456"/>
                  </a:cubicBezTo>
                  <a:cubicBezTo>
                    <a:pt x="938406" y="134174"/>
                    <a:pt x="1081373" y="385794"/>
                    <a:pt x="1067076" y="674889"/>
                  </a:cubicBezTo>
                  <a:cubicBezTo>
                    <a:pt x="1054567" y="928294"/>
                    <a:pt x="804374" y="1308401"/>
                    <a:pt x="496994" y="1294124"/>
                  </a:cubicBezTo>
                  <a:cubicBezTo>
                    <a:pt x="323646" y="1285202"/>
                    <a:pt x="184253" y="1199544"/>
                    <a:pt x="96685" y="1047858"/>
                  </a:cubicBezTo>
                  <a:cubicBezTo>
                    <a:pt x="-26624" y="839067"/>
                    <a:pt x="-31985" y="524988"/>
                    <a:pt x="80602" y="300136"/>
                  </a:cubicBezTo>
                  <a:cubicBezTo>
                    <a:pt x="172860" y="114321"/>
                    <a:pt x="395102" y="-30505"/>
                    <a:pt x="609647" y="553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ctr" anchorCtr="0" compatLnSpc="1">
              <a:normAutofit/>
            </a:bodyPr>
            <a:p>
              <a:pPr algn="ctr">
                <a:lnSpc>
                  <a:spcPct val="90000"/>
                </a:lnSpc>
              </a:pPr>
              <a:r>
                <a:rPr lang="en-US" altLang="zh-CN" smtClean="0"/>
                <a:t>Dragger2</a:t>
              </a:r>
              <a:endParaRPr lang="en-US" altLang="zh-CN" smtClean="0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W3[BW[]KQ)O)3JRNR]Y9)2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53540" y="-9525"/>
            <a:ext cx="8524875" cy="6734810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]7SG9)LW0B2J65O%~3(Q5KI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20440" y="1340485"/>
            <a:ext cx="5009515" cy="5024120"/>
          </a:xfrm>
          <a:prstGeom prst="rect">
            <a:avLst/>
          </a:prstGeom>
        </p:spPr>
      </p:pic>
      <p:sp>
        <p:nvSpPr>
          <p:cNvPr id="13" name="Title 6"/>
          <p:cNvSpPr txBox="1"/>
          <p:nvPr>
            <p:custDataLst>
              <p:tags r:id="rId2"/>
            </p:custDataLst>
          </p:nvPr>
        </p:nvSpPr>
        <p:spPr>
          <a:xfrm>
            <a:off x="737870" y="744855"/>
            <a:ext cx="8324215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是一张便利纸，标签上的内容可以自由定义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C{(OYW8CUD(_1LG_7(QTNM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02890" y="2007235"/>
            <a:ext cx="4257675" cy="2200275"/>
          </a:xfrm>
          <a:prstGeom prst="rect">
            <a:avLst/>
          </a:prstGeom>
        </p:spPr>
      </p:pic>
      <p:sp>
        <p:nvSpPr>
          <p:cNvPr id="15" name="Title 6"/>
          <p:cNvSpPr txBox="1"/>
          <p:nvPr>
            <p:custDataLst>
              <p:tags r:id="rId2"/>
            </p:custDataLst>
          </p:nvPr>
        </p:nvSpPr>
        <p:spPr>
          <a:xfrm>
            <a:off x="935355" y="774065"/>
            <a:ext cx="7017385" cy="793750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人和事物的属性评价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360045" lvl="0" indent="-360045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Char char=""/>
            </a:pPr>
            <a:r>
              <a:rPr lang="zh-CN" altLang="en-US" sz="16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于抽象事物的解释</a:t>
            </a:r>
            <a:endParaRPr lang="zh-CN" altLang="en-US" sz="16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26" name="Title 6"/>
          <p:cNvSpPr txBox="1"/>
          <p:nvPr>
            <p:custDataLst>
              <p:tags r:id="rId3"/>
            </p:custDataLst>
          </p:nvPr>
        </p:nvSpPr>
        <p:spPr>
          <a:xfrm>
            <a:off x="4399280" y="4725670"/>
            <a:ext cx="6581140" cy="472440"/>
          </a:xfrm>
          <a:prstGeom prst="rect">
            <a:avLst/>
          </a:prstGeom>
          <a:noFill/>
          <a:ln w="3175">
            <a:noFill/>
            <a:prstDash val="dash"/>
          </a:ln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</a:extLst>
        </p:spPr>
        <p:txBody>
          <a:bodyPr wrap="square" lIns="72000" tIns="36195" rIns="72000" bIns="36195" anchor="t" anchorCtr="0">
            <a:spAutoFit/>
          </a:bodyPr>
          <a:lstStyle>
            <a:lvl1pPr algn="l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en-US" sz="2745" b="0" kern="1200" cap="none" spc="-49" baseline="0" dirty="0" smtClean="0">
                <a:ln w="3175">
                  <a:noFill/>
                </a:ln>
                <a:solidFill>
                  <a:schemeClr val="tx1"/>
                </a:solidFill>
                <a:effectLst/>
                <a:latin typeface="+mj-lt"/>
                <a:ea typeface="+mn-ea"/>
                <a:cs typeface="Segoe UI" panose="020B0502040204020203" pitchFamily="34" charset="0"/>
              </a:defRPr>
            </a:lvl1pPr>
          </a:lstStyle>
          <a:p>
            <a:pPr marL="0" lvl="0" indent="0" algn="l" fontAlgn="auto">
              <a:lnSpc>
                <a:spcPct val="130000"/>
              </a:lnSpc>
              <a:spcBef>
                <a:spcPts val="800"/>
              </a:spcBef>
              <a:spcAft>
                <a:spcPts val="0"/>
              </a:spcAft>
              <a:buSzPct val="100000"/>
              <a:buNone/>
            </a:pPr>
            <a:r>
              <a:rPr lang="zh-CN" altLang="en-US" sz="2000" spc="200" dirty="0">
                <a:ln w="3175">
                  <a:noFill/>
                  <a:prstDash val="dash"/>
                </a:ln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标签是对事物行为的某些角度的评价与解释</a:t>
            </a:r>
            <a:endParaRPr lang="zh-CN" altLang="en-US" sz="2000" spc="200" dirty="0">
              <a:ln w="3175">
                <a:noFill/>
                <a:prstDash val="dash"/>
              </a:ln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cxnSp>
        <p:nvCxnSpPr>
          <p:cNvPr id="17" name="直接连接符 2"/>
          <p:cNvCxnSpPr>
            <a:cxnSpLocks noChangeShapeType="1"/>
          </p:cNvCxnSpPr>
          <p:nvPr/>
        </p:nvCxnSpPr>
        <p:spPr bwMode="auto">
          <a:xfrm flipV="1">
            <a:off x="-44609" y="1060219"/>
            <a:ext cx="12188825" cy="50801"/>
          </a:xfrm>
          <a:prstGeom prst="line">
            <a:avLst/>
          </a:prstGeom>
          <a:noFill/>
          <a:ln w="9525" algn="ctr">
            <a:solidFill>
              <a:srgbClr val="00B0F0">
                <a:alpha val="34117"/>
              </a:srgbClr>
            </a:solidFill>
            <a:prstDash val="dash"/>
            <a:round/>
          </a:ln>
        </p:spPr>
      </p:cxnSp>
      <p:sp>
        <p:nvSpPr>
          <p:cNvPr id="4" name="文本框 3"/>
          <p:cNvSpPr txBox="1"/>
          <p:nvPr/>
        </p:nvSpPr>
        <p:spPr>
          <a:xfrm>
            <a:off x="554990" y="377190"/>
            <a:ext cx="2540000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什么是注解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>
            <p:custDataLst>
              <p:tags r:id="rId2"/>
            </p:custDataLst>
          </p:nvPr>
        </p:nvSpPr>
        <p:spPr>
          <a:xfrm>
            <a:off x="554990" y="1246505"/>
            <a:ext cx="11400155" cy="3293745"/>
          </a:xfrm>
          <a:prstGeom prst="rect">
            <a:avLst/>
          </a:prstGeom>
          <a:noFill/>
          <a:ln>
            <a:noFill/>
            <a:prstDash val="dash"/>
          </a:ln>
        </p:spPr>
        <p:txBody>
          <a:bodyPr wrap="square" lIns="71755" tIns="36195" rIns="71755" bIns="36195" rtlCol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 注解用于为 Java 代码提供元数据。作为元数据，注解不直接影响你的代码执行，但也有一些类型的注解实际上可以用于这一目的。Java 注解是从 Java5 开始添加到 Java 的。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注解即标签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15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如果把代码想象成一个具有生命的个体，注解就是给这些代码的某些个体打标签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82600" lvl="0" indent="-48260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140000"/>
              <a:buFont typeface="Wingdings" panose="05000000000000000000" charset="0"/>
              <a:buChar char="þ"/>
            </a:pP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en-US" altLang="zh-CN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Java</a:t>
            </a:r>
            <a:r>
              <a:rPr lang="zh-CN" altLang="en-US" sz="2000" b="1" spc="200" dirty="0">
                <a:solidFill>
                  <a:schemeClr val="tx1"/>
                </a:solidFill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的定义</a:t>
            </a:r>
            <a:endParaRPr lang="zh-CN" altLang="en-US" sz="2000" b="1" spc="20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825500" lvl="1" indent="-304800" algn="l" fontAlgn="ctr">
              <a:lnSpc>
                <a:spcPct val="120000"/>
              </a:lnSpc>
              <a:spcBef>
                <a:spcPts val="1000"/>
              </a:spcBef>
              <a:spcAft>
                <a:spcPts val="0"/>
              </a:spcAft>
              <a:buSzPct val="80000"/>
              <a:buFont typeface="Wingdings" panose="05000000000000000000" charset="0"/>
              <a:buChar char="l"/>
            </a:pPr>
            <a:r>
              <a:rPr lang="zh-CN" altLang="en-US" spc="200">
                <a:ln w="3175">
                  <a:noFill/>
                  <a:prstDash val="dash"/>
                </a:ln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注解通过 @interface关键字进行定义</a:t>
            </a:r>
            <a:endParaRPr lang="zh-CN" altLang="en-US" spc="150" dirty="0">
              <a:solidFill>
                <a:schemeClr val="tx1"/>
              </a:solidFill>
              <a:uFillTx/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7" name="图片 26" descr="LOLT7`7}@{6N_N8B{_7XM(K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4430" y="4622165"/>
            <a:ext cx="5105400" cy="14192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PA" val="v4.1.3"/>
</p:tagLst>
</file>

<file path=ppt/tags/tag12.xml><?xml version="1.0" encoding="utf-8"?>
<p:tagLst xmlns:p="http://schemas.openxmlformats.org/presentationml/2006/main">
  <p:tag name="PA" val="v4.1.3"/>
</p:tagLst>
</file>

<file path=ppt/tags/tag13.xml><?xml version="1.0" encoding="utf-8"?>
<p:tagLst xmlns:p="http://schemas.openxmlformats.org/presentationml/2006/main">
  <p:tag name="PA" val="v4.1.3"/>
</p:tagLst>
</file>

<file path=ppt/tags/tag14.xml><?xml version="1.0" encoding="utf-8"?>
<p:tagLst xmlns:p="http://schemas.openxmlformats.org/presentationml/2006/main">
  <p:tag name="PA" val="v4.1.3"/>
</p:tagLst>
</file>

<file path=ppt/tags/tag15.xml><?xml version="1.0" encoding="utf-8"?>
<p:tagLst xmlns:p="http://schemas.openxmlformats.org/presentationml/2006/main">
  <p:tag name="PA" val="v4.1.3"/>
</p:tagLst>
</file>

<file path=ppt/tags/tag16.xml><?xml version="1.0" encoding="utf-8"?>
<p:tagLst xmlns:p="http://schemas.openxmlformats.org/presentationml/2006/main">
  <p:tag name="PA" val="v4.1.3"/>
</p:tagLst>
</file>

<file path=ppt/tags/tag17.xml><?xml version="1.0" encoding="utf-8"?>
<p:tagLst xmlns:p="http://schemas.openxmlformats.org/presentationml/2006/main">
  <p:tag name="PA" val="v4.1.3"/>
</p:tagLst>
</file>

<file path=ppt/tags/tag18.xml><?xml version="1.0" encoding="utf-8"?>
<p:tagLst xmlns:p="http://schemas.openxmlformats.org/presentationml/2006/main">
  <p:tag name="PA" val="v4.1.3"/>
</p:tagLst>
</file>

<file path=ppt/tags/tag19.xml><?xml version="1.0" encoding="utf-8"?>
<p:tagLst xmlns:p="http://schemas.openxmlformats.org/presentationml/2006/main">
  <p:tag name="PA" val="v4.1.3"/>
</p:tagLst>
</file>

<file path=ppt/tags/tag2.xml><?xml version="1.0" encoding="utf-8"?>
<p:tagLst xmlns:p="http://schemas.openxmlformats.org/presentationml/2006/main">
  <p:tag name="PA" val="v4.1.3"/>
</p:tagLst>
</file>

<file path=ppt/tags/tag20.xml><?xml version="1.0" encoding="utf-8"?>
<p:tagLst xmlns:p="http://schemas.openxmlformats.org/presentationml/2006/main">
  <p:tag name="PA" val="v4.1.3"/>
</p:tagLst>
</file>

<file path=ppt/tags/tag21.xml><?xml version="1.0" encoding="utf-8"?>
<p:tagLst xmlns:p="http://schemas.openxmlformats.org/presentationml/2006/main">
  <p:tag name="PA" val="v4.1.3"/>
</p:tagLst>
</file>

<file path=ppt/tags/tag22.xml><?xml version="1.0" encoding="utf-8"?>
<p:tagLst xmlns:p="http://schemas.openxmlformats.org/presentationml/2006/main">
  <p:tag name="PA" val="v4.1.3"/>
</p:tagLst>
</file>

<file path=ppt/tags/tag23.xml><?xml version="1.0" encoding="utf-8"?>
<p:tagLst xmlns:p="http://schemas.openxmlformats.org/presentationml/2006/main">
  <p:tag name="PA" val="v4.1.3"/>
</p:tagLst>
</file>

<file path=ppt/tags/tag24.xml><?xml version="1.0" encoding="utf-8"?>
<p:tagLst xmlns:p="http://schemas.openxmlformats.org/presentationml/2006/main">
  <p:tag name="PA" val="v4.1.3"/>
</p:tagLst>
</file>

<file path=ppt/tags/tag25.xml><?xml version="1.0" encoding="utf-8"?>
<p:tagLst xmlns:p="http://schemas.openxmlformats.org/presentationml/2006/main">
  <p:tag name="PA" val="v4.1.3"/>
</p:tagLst>
</file>

<file path=ppt/tags/tag26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1"/>
  <p:tag name="KSO_WM_TEMPLATE_CATEGORY" val="diagram"/>
  <p:tag name="KSO_WM_TEMPLATE_INDEX" val="160505"/>
  <p:tag name="KSO_WM_UNIT_INDEX" val="1"/>
</p:tagLst>
</file>

<file path=ppt/tags/tag27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1"/>
  <p:tag name="KSO_WM_UNIT_ID" val="diagram160505_4*l_i*1_1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28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1_1"/>
  <p:tag name="KSO_WM_UNIT_ID" val="diagram160505_4*l_h_f*1_1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5"/>
  <p:tag name="KSO_WM_UNIT_FILL_TYPE" val="1"/>
  <p:tag name="KSO_WM_UNIT_TEXT_FILL_FORE_SCHEMECOLOR_INDEX" val="13"/>
  <p:tag name="KSO_WM_UNIT_TEXT_FILL_TYPE" val="1"/>
</p:tagLst>
</file>

<file path=ppt/tags/tag29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6"/>
  <p:tag name="KSO_WM_TEMPLATE_CATEGORY" val="diagram"/>
  <p:tag name="KSO_WM_TEMPLATE_INDEX" val="160505"/>
  <p:tag name="KSO_WM_UNIT_INDEX" val="6"/>
</p:tagLst>
</file>

<file path=ppt/tags/tag3.xml><?xml version="1.0" encoding="utf-8"?>
<p:tagLst xmlns:p="http://schemas.openxmlformats.org/presentationml/2006/main">
  <p:tag name="PA" val="v4.1.3"/>
</p:tagLst>
</file>

<file path=ppt/tags/tag30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2"/>
  <p:tag name="KSO_WM_UNIT_ID" val="diagram160505_4*l_i*1_2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31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3_1"/>
  <p:tag name="KSO_WM_UNIT_ID" val="diagram160505_4*l_h_f*1_3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7"/>
  <p:tag name="KSO_WM_UNIT_FILL_TYPE" val="1"/>
  <p:tag name="KSO_WM_UNIT_TEXT_FILL_FORE_SCHEMECOLOR_INDEX" val="13"/>
  <p:tag name="KSO_WM_UNIT_TEXT_FILL_TYPE" val="1"/>
</p:tagLst>
</file>

<file path=ppt/tags/tag32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11"/>
  <p:tag name="KSO_WM_TEMPLATE_CATEGORY" val="diagram"/>
  <p:tag name="KSO_WM_TEMPLATE_INDEX" val="160505"/>
  <p:tag name="KSO_WM_UNIT_INDEX" val="11"/>
</p:tagLst>
</file>

<file path=ppt/tags/tag33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3"/>
  <p:tag name="KSO_WM_UNIT_ID" val="diagram160505_4*l_i*1_3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34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2_1"/>
  <p:tag name="KSO_WM_UNIT_ID" val="diagram160505_4*l_h_f*1_2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6"/>
  <p:tag name="KSO_WM_UNIT_FILL_TYPE" val="1"/>
  <p:tag name="KSO_WM_UNIT_TEXT_FILL_FORE_SCHEMECOLOR_INDEX" val="13"/>
  <p:tag name="KSO_WM_UNIT_TEXT_FILL_TYPE" val="1"/>
</p:tagLst>
</file>

<file path=ppt/tags/tag35.xml><?xml version="1.0" encoding="utf-8"?>
<p:tagLst xmlns:p="http://schemas.openxmlformats.org/presentationml/2006/main">
  <p:tag name="KSO_WM_TAG_VERSION" val="1.0"/>
  <p:tag name="KSO_WM_BEAUTIFY_FLAG" val="#wm#"/>
  <p:tag name="KSO_WM_UNIT_TYPE" val="i"/>
  <p:tag name="KSO_WM_UNIT_ID" val="diagram160505_4*i*16"/>
  <p:tag name="KSO_WM_TEMPLATE_CATEGORY" val="diagram"/>
  <p:tag name="KSO_WM_TEMPLATE_INDEX" val="160505"/>
  <p:tag name="KSO_WM_UNIT_INDEX" val="16"/>
</p:tagLst>
</file>

<file path=ppt/tags/tag36.xml><?xml version="1.0" encoding="utf-8"?>
<p:tagLst xmlns:p="http://schemas.openxmlformats.org/presentationml/2006/main">
  <p:tag name="KSO_WM_TEMPLATE_CATEGORY" val="diagram"/>
  <p:tag name="KSO_WM_TEMPLATE_INDEX" val="160505"/>
  <p:tag name="KSO_WM_UNIT_TYPE" val="l_i"/>
  <p:tag name="KSO_WM_UNIT_INDEX" val="1_4"/>
  <p:tag name="KSO_WM_UNIT_ID" val="diagram160505_4*l_i*1_4"/>
  <p:tag name="KSO_WM_UNIT_CLEAR" val="1"/>
  <p:tag name="KSO_WM_UNIT_LAYERLEVEL" val="1_1"/>
  <p:tag name="KSO_WM_BEAUTIFY_FLAG" val="#wm#"/>
  <p:tag name="KSO_WM_TAG_VERSION" val="1.0"/>
  <p:tag name="KSO_WM_DIAGRAM_GROUP_CODE" val="l1-1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37.xml><?xml version="1.0" encoding="utf-8"?>
<p:tagLst xmlns:p="http://schemas.openxmlformats.org/presentationml/2006/main">
  <p:tag name="KSO_WM_TEMPLATE_CATEGORY" val="diagram"/>
  <p:tag name="KSO_WM_TEMPLATE_INDEX" val="160505"/>
  <p:tag name="KSO_WM_UNIT_TYPE" val="l_h_f"/>
  <p:tag name="KSO_WM_UNIT_INDEX" val="1_4_1"/>
  <p:tag name="KSO_WM_UNIT_ID" val="diagram160505_4*l_h_f*1_4_1"/>
  <p:tag name="KSO_WM_UNIT_CLEAR" val="1"/>
  <p:tag name="KSO_WM_UNIT_LAYERLEVEL" val="1_1_1"/>
  <p:tag name="KSO_WM_UNIT_VALUE" val="30"/>
  <p:tag name="KSO_WM_UNIT_HIGHLIGHT" val="0"/>
  <p:tag name="KSO_WM_UNIT_COMPATIBLE" val="0"/>
  <p:tag name="KSO_WM_BEAUTIFY_FLAG" val="#wm#"/>
  <p:tag name="KSO_WM_TAG_VERSION" val="1.0"/>
  <p:tag name="KSO_WM_DIAGRAM_GROUP_CODE" val="l1-1"/>
  <p:tag name="KSO_WM_UNIT_PRESET_TEXT" val="Lorem ipsum"/>
  <p:tag name="KSO_WM_UNIT_FILL_FORE_SCHEMECOLOR_INDEX" val="8"/>
  <p:tag name="KSO_WM_UNIT_FILL_TYPE" val="1"/>
  <p:tag name="KSO_WM_UNIT_TEXT_FILL_FORE_SCHEMECOLOR_INDEX" val="13"/>
  <p:tag name="KSO_WM_UNIT_TEXT_FILL_TYPE" val="1"/>
</p:tagLst>
</file>

<file path=ppt/tags/tag38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49ebbad5-bed4-4a56-830e-cbd813aacf3b}"/>
  <p:tag name="KSO_WM_UNIT_TEXTBOXSTYLE_INDEX" val="11"/>
  <p:tag name="KSO_WM_UNIT_TEXTBOXSTYLE_TYPE" val="OneParaText"/>
</p:tagLst>
</file>

<file path=ppt/tags/tag39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6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b1adecce-4c22-4498-88fb-a727ca8b5ab9}"/>
  <p:tag name="KSO_WM_UNIT_TEXTBOXSTYLE_INDEX" val="20"/>
  <p:tag name="KSO_WM_UNIT_TEXTBOXSTYLE_TYPE" val="MultPara"/>
</p:tagLst>
</file>

<file path=ppt/tags/tag4.xml><?xml version="1.0" encoding="utf-8"?>
<p:tagLst xmlns:p="http://schemas.openxmlformats.org/presentationml/2006/main">
  <p:tag name="PA" val="v4.1.3"/>
</p:tagLst>
</file>

<file path=ppt/tags/tag4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3035991b-0047-414a-984c-ce1e463e74f0}"/>
  <p:tag name="KSO_WM_UNIT_TEXTBOXSTYLE_INDEX" val="11"/>
  <p:tag name="KSO_WM_UNIT_TEXTBOXSTYLE_TYPE" val="OneParaText"/>
</p:tagLst>
</file>

<file path=ppt/tags/tag41.xml><?xml version="1.0" encoding="utf-8"?>
<p:tagLst xmlns:p="http://schemas.openxmlformats.org/presentationml/2006/main">
  <p:tag name="PA" val="v4.1.3"/>
</p:tagLst>
</file>

<file path=ppt/tags/tag42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0a4fbc4c-f66d-4878-a9c5-a1230a04d70c}"/>
  <p:tag name="KSO_WM_UNIT_TEXTBOXSTYLE_INDEX" val="14"/>
  <p:tag name="KSO_WM_UNIT_TEXTBOXSTYLE_TYPE" val="MultOutline"/>
</p:tagLst>
</file>

<file path=ppt/tags/tag43.xml><?xml version="1.0" encoding="utf-8"?>
<p:tagLst xmlns:p="http://schemas.openxmlformats.org/presentationml/2006/main">
  <p:tag name="PA" val="v4.1.3"/>
</p:tagLst>
</file>

<file path=ppt/tags/tag44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464fdf17-96af-4ec0-9acc-fd900bef8f34}"/>
  <p:tag name="KSO_WM_UNIT_TEXTBOXSTYLE_INDEX" val="16"/>
  <p:tag name="KSO_WM_UNIT_TEXTBOXSTYLE_TYPE" val="MultPara"/>
</p:tagLst>
</file>

<file path=ppt/tags/tag45.xml><?xml version="1.0" encoding="utf-8"?>
<p:tagLst xmlns:p="http://schemas.openxmlformats.org/presentationml/2006/main">
  <p:tag name="PA" val="v4.1.3"/>
</p:tagLst>
</file>

<file path=ppt/tags/tag46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92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5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ea4506e5-f58f-42b5-b3cc-5381f00d7f0f}"/>
  <p:tag name="KSO_WM_UNIT_TEXTBOXSTYLE_INDEX" val="16"/>
  <p:tag name="KSO_WM_UNIT_TEXTBOXSTYLE_TYPE" val="MultOutline"/>
</p:tagLst>
</file>

<file path=ppt/tags/tag47.xml><?xml version="1.0" encoding="utf-8"?>
<p:tagLst xmlns:p="http://schemas.openxmlformats.org/presentationml/2006/main">
  <p:tag name="PA" val="v4.1.3"/>
</p:tagLst>
</file>

<file path=ppt/tags/tag48.xml><?xml version="1.0" encoding="utf-8"?>
<p:tagLst xmlns:p="http://schemas.openxmlformats.org/presentationml/2006/main">
  <p:tag name="KSO_WM_UNIT_TEXT_PART_ID_V2" val="d-1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8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2e5b7b74-eb9e-4087-8ed1-ebbd4b8073f3}"/>
  <p:tag name="KSO_WM_UNIT_TEXTBOXSTYLE_INDEX" val="12"/>
  <p:tag name="KSO_WM_UNIT_TEXTBOXSTYLE_TYPE" val="MultOutline"/>
</p:tagLst>
</file>

<file path=ppt/tags/tag49.xml><?xml version="1.0" encoding="utf-8"?>
<p:tagLst xmlns:p="http://schemas.openxmlformats.org/presentationml/2006/main">
  <p:tag name="PA" val="v4.1.3"/>
</p:tagLst>
</file>

<file path=ppt/tags/tag5.xml><?xml version="1.0" encoding="utf-8"?>
<p:tagLst xmlns:p="http://schemas.openxmlformats.org/presentationml/2006/main">
  <p:tag name="PA" val="v4.1.3"/>
</p:tagLst>
</file>

<file path=ppt/tags/tag50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36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3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7dd4dbfa-d3bf-473d-ac23-07baeb15edd4}"/>
  <p:tag name="KSO_WM_UNIT_TEXTBOXSTYLE_INDEX" val="19"/>
  <p:tag name="KSO_WM_UNIT_TEXTBOXSTYLE_TYPE" val="MultPara"/>
</p:tagLst>
</file>

<file path=ppt/tags/tag51.xml><?xml version="1.0" encoding="utf-8"?>
<p:tagLst xmlns:p="http://schemas.openxmlformats.org/presentationml/2006/main">
  <p:tag name="KSO_WM_UNIT_TEXT_PART_ID_V2" val="d-3-1"/>
  <p:tag name="KSO_WM_UNIT_PRESET_TEXT_INDEX" val="0"/>
  <p:tag name="KSO_WM_UNIT_PRESET_TEXT_LEN" val="0"/>
  <p:tag name="KSO_WM_UNIT_NOCLEAR" val="0"/>
  <p:tag name="KSO_WM_UNIT_VALUE" val="210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7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7ac0687e-3443-493d-909d-fe46a6f74259}"/>
  <p:tag name="KSO_WM_UNIT_TEXTBOXSTYLE_INDEX" val="18"/>
  <p:tag name="KSO_WM_UNIT_TEXTBOXSTYLE_TYPE" val="MultOutline"/>
</p:tagLst>
</file>

<file path=ppt/tags/tag52.xml><?xml version="1.0" encoding="utf-8"?>
<p:tagLst xmlns:p="http://schemas.openxmlformats.org/presentationml/2006/main">
  <p:tag name="PA" val="v4.1.3"/>
</p:tagLst>
</file>

<file path=ppt/tags/tag53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4375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3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0c8c281-150e-4ae4-9739-7318918bfdd3}"/>
  <p:tag name="KSO_WM_UNIT_TEXTBOXSTYLE_INDEX" val="10"/>
  <p:tag name="KSO_WM_UNIT_TEXTBOXSTYLE_TYPE" val="MultOutline"/>
</p:tagLst>
</file>

<file path=ppt/tags/tag54.xml><?xml version="1.0" encoding="utf-8"?>
<p:tagLst xmlns:p="http://schemas.openxmlformats.org/presentationml/2006/main">
  <p:tag name="PA" val="v4.1.3"/>
</p:tagLst>
</file>

<file path=ppt/tags/tag55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bded4340-5032-4541-9ef8-d74133a2020d}"/>
  <p:tag name="KSO_WM_UNIT_TEXTBOXSTYLE_INDEX" val="11"/>
  <p:tag name="KSO_WM_UNIT_TEXTBOXSTYLE_TYPE" val="OneParaText"/>
</p:tagLst>
</file>

<file path=ppt/tags/tag56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2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cc89e62d-d437-4f43-90f1-3f021b659723}"/>
  <p:tag name="KSO_WM_UNIT_TEXTBOXSTYLE_INDEX" val="12"/>
  <p:tag name="KSO_WM_UNIT_TEXTBOXSTYLE_TYPE" val="OneParaText"/>
</p:tagLst>
</file>

<file path=ppt/tags/tag57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OneParaText2_11*f*1"/>
  <p:tag name="KSO_WM_TEMPLATE_CATEGORY" val="OneParaText"/>
  <p:tag name="KSO_WM_TEMPLATE_INDEX" val="2"/>
  <p:tag name="KSO_WM_UNIT_LAYERLEVEL" val="1"/>
  <p:tag name="KSO_WM_TAG_VERSION" val="1.0"/>
  <p:tag name="KSO_WM_BEAUTIFY_FLAG" val="#wm#"/>
  <p:tag name="KSO_WM_UNIT_TEXTBOXSTYLE_GUID" val="{5a238009-a542-47cf-acdd-0d35958953d7}"/>
  <p:tag name="KSO_WM_UNIT_TEXTBOXSTYLE_INDEX" val="11"/>
  <p:tag name="KSO_WM_UNIT_TEXTBOXSTYLE_TYPE" val="OneParaTitle"/>
</p:tagLst>
</file>

<file path=ppt/tags/tag58.xml><?xml version="1.0" encoding="utf-8"?>
<p:tagLst xmlns:p="http://schemas.openxmlformats.org/presentationml/2006/main">
  <p:tag name="PA" val="v4.1.3"/>
</p:tagLst>
</file>

<file path=ppt/tags/tag59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a92ec0ba-4d5d-4f21-b427-3922438b2a08}"/>
  <p:tag name="KSO_WM_UNIT_TEXTBOXSTYLE_INDEX" val="14"/>
  <p:tag name="KSO_WM_UNIT_TEXTBOXSTYLE_TYPE" val="MultOutline"/>
</p:tagLst>
</file>

<file path=ppt/tags/tag6.xml><?xml version="1.0" encoding="utf-8"?>
<p:tagLst xmlns:p="http://schemas.openxmlformats.org/presentationml/2006/main">
  <p:tag name="PA" val="v4.1.3"/>
</p:tagLst>
</file>

<file path=ppt/tags/tag60.xml><?xml version="1.0" encoding="utf-8"?>
<p:tagLst xmlns:p="http://schemas.openxmlformats.org/presentationml/2006/main">
  <p:tag name="PA" val="v4.1.3"/>
</p:tagLst>
</file>

<file path=ppt/tags/tag61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f495abae-1d21-4d8a-9b42-2e332b397b9b}"/>
  <p:tag name="KSO_WM_UNIT_TEXTBOXSTYLE_INDEX" val="14"/>
  <p:tag name="KSO_WM_UNIT_TEXTBOXSTYLE_TYPE" val="MultOutline"/>
</p:tagLst>
</file>

<file path=ppt/tags/tag62.xml><?xml version="1.0" encoding="utf-8"?>
<p:tagLst xmlns:p="http://schemas.openxmlformats.org/presentationml/2006/main">
  <p:tag name="PA" val="v4.1.3"/>
</p:tagLst>
</file>

<file path=ppt/tags/tag63.xml><?xml version="1.0" encoding="utf-8"?>
<p:tagLst xmlns:p="http://schemas.openxmlformats.org/presentationml/2006/main">
  <p:tag name="KSO_WM_UNIT_TEXT_PART_ID_V2" val="d-2-1"/>
  <p:tag name="KSO_WM_UNIT_PRESET_TEXT_INDEX" val="0"/>
  <p:tag name="KSO_WM_UNIT_PRESET_TEXT_LEN" val="0"/>
  <p:tag name="KSO_WM_UNIT_NOCLEAR" val="0"/>
  <p:tag name="KSO_WM_UNIT_VALUE" val="3888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Outline0_6*f*1"/>
  <p:tag name="KSO_WM_TEMPLATE_CATEGORY" val="MultOutline"/>
  <p:tag name="KSO_WM_TEMPLATE_INDEX" val="0"/>
  <p:tag name="KSO_WM_UNIT_LAYERLEVEL" val="1"/>
  <p:tag name="KSO_WM_TAG_VERSION" val="1.0"/>
  <p:tag name="KSO_WM_BEAUTIFY_FLAG" val="#wm#"/>
  <p:tag name="KSO_WM_UNIT_TEXTBOXSTYLE_GUID" val="{502226dc-38ce-4319-aa57-2d596570e640}"/>
  <p:tag name="KSO_WM_UNIT_TEXTBOXSTYLE_INDEX" val="14"/>
  <p:tag name="KSO_WM_UNIT_TEXTBOXSTYLE_TYPE" val="MultOutline"/>
</p:tagLst>
</file>

<file path=ppt/tags/tag64.xml><?xml version="1.0" encoding="utf-8"?>
<p:tagLst xmlns:p="http://schemas.openxmlformats.org/presentationml/2006/main">
  <p:tag name="PA" val="v4.1.3"/>
</p:tagLst>
</file>

<file path=ppt/tags/tag65.xml><?xml version="1.0" encoding="utf-8"?>
<p:tagLst xmlns:p="http://schemas.openxmlformats.org/presentationml/2006/main">
  <p:tag name="KSO_WM_UNIT_PRESET_TEXT_INDEX" val="0"/>
  <p:tag name="KSO_WM_UNIT_PRESET_TEXT_LEN" val="0"/>
  <p:tag name="KSO_WM_UNIT_NOCLEAR" val="0"/>
  <p:tag name="KSO_WM_UNIT_VALUE" val="43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ultPara0_5*f*1"/>
  <p:tag name="KSO_WM_TEMPLATE_CATEGORY" val="MultPara"/>
  <p:tag name="KSO_WM_TEMPLATE_INDEX" val="0"/>
  <p:tag name="KSO_WM_UNIT_LAYERLEVEL" val="1"/>
  <p:tag name="KSO_WM_TAG_VERSION" val="1.0"/>
  <p:tag name="KSO_WM_BEAUTIFY_FLAG" val="#wm#"/>
  <p:tag name="KSO_WM_UNIT_TEXTBOXSTYLE_GUID" val="{c4fc540e-fe9f-43de-8df6-bdc51875c206}"/>
  <p:tag name="KSO_WM_UNIT_TEXTBOXSTYLE_INDEX" val="16"/>
  <p:tag name="KSO_WM_UNIT_TEXTBOXSTYLE_TYPE" val="MultPara"/>
</p:tagLst>
</file>

<file path=ppt/tags/tag66.xml><?xml version="1.0" encoding="utf-8"?>
<p:tagLst xmlns:p="http://schemas.openxmlformats.org/presentationml/2006/main">
  <p:tag name="PA" val="v4.1.3"/>
</p:tagLst>
</file>

<file path=ppt/tags/tag67.xml><?xml version="1.0" encoding="utf-8"?>
<p:tagLst xmlns:p="http://schemas.openxmlformats.org/presentationml/2006/main">
  <p:tag name="PA" val="v4.1.3"/>
</p:tagLst>
</file>

<file path=ppt/tags/tag68.xml><?xml version="1.0" encoding="utf-8"?>
<p:tagLst xmlns:p="http://schemas.openxmlformats.org/presentationml/2006/main">
  <p:tag name="PA" val="v4.1.3"/>
</p:tagLst>
</file>

<file path=ppt/tags/tag69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70.xml><?xml version="1.0" encoding="utf-8"?>
<p:tagLst xmlns:p="http://schemas.openxmlformats.org/presentationml/2006/main">
  <p:tag name="PA" val="v4.1.3"/>
</p:tagLst>
</file>

<file path=ppt/tags/tag71.xml><?xml version="1.0" encoding="utf-8"?>
<p:tagLst xmlns:p="http://schemas.openxmlformats.org/presentationml/2006/main">
  <p:tag name="PA" val="v4.1.3"/>
</p:tagLst>
</file>

<file path=ppt/tags/tag72.xml><?xml version="1.0" encoding="utf-8"?>
<p:tagLst xmlns:p="http://schemas.openxmlformats.org/presentationml/2006/main">
  <p:tag name="PA" val="v4.1.3"/>
</p:tagLst>
</file>

<file path=ppt/tags/tag73.xml><?xml version="1.0" encoding="utf-8"?>
<p:tagLst xmlns:p="http://schemas.openxmlformats.org/presentationml/2006/main">
  <p:tag name="PA" val="v4.1.3"/>
</p:tagLst>
</file>

<file path=ppt/tags/tag74.xml><?xml version="1.0" encoding="utf-8"?>
<p:tagLst xmlns:p="http://schemas.openxmlformats.org/presentationml/2006/main">
  <p:tag name="PA" val="v4.1.3"/>
</p:tagLst>
</file>

<file path=ppt/tags/tag75.xml><?xml version="1.0" encoding="utf-8"?>
<p:tagLst xmlns:p="http://schemas.openxmlformats.org/presentationml/2006/main">
  <p:tag name="PA" val="v4.1.3"/>
</p:tagLst>
</file>

<file path=ppt/tags/tag76.xml><?xml version="1.0" encoding="utf-8"?>
<p:tagLst xmlns:p="http://schemas.openxmlformats.org/presentationml/2006/main">
  <p:tag name="PA" val="v4.1.3"/>
</p:tagLst>
</file>

<file path=ppt/tags/tag77.xml><?xml version="1.0" encoding="utf-8"?>
<p:tagLst xmlns:p="http://schemas.openxmlformats.org/presentationml/2006/main">
  <p:tag name="PA" val="v4.1.3"/>
</p:tagLst>
</file>

<file path=ppt/tags/tag78.xml><?xml version="1.0" encoding="utf-8"?>
<p:tagLst xmlns:p="http://schemas.openxmlformats.org/presentationml/2006/main">
  <p:tag name="PA" val="v4.1.3"/>
</p:tagLst>
</file>

<file path=ppt/tags/tag79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80.xml><?xml version="1.0" encoding="utf-8"?>
<p:tagLst xmlns:p="http://schemas.openxmlformats.org/presentationml/2006/main">
  <p:tag name="PA" val="v4.1.3"/>
</p:tagLst>
</file>

<file path=ppt/tags/tag81.xml><?xml version="1.0" encoding="utf-8"?>
<p:tagLst xmlns:p="http://schemas.openxmlformats.org/presentationml/2006/main">
  <p:tag name="PA" val="v4.1.3"/>
</p:tagLst>
</file>

<file path=ppt/tags/tag82.xml><?xml version="1.0" encoding="utf-8"?>
<p:tagLst xmlns:p="http://schemas.openxmlformats.org/presentationml/2006/main">
  <p:tag name="PA" val="v4.1.3"/>
</p:tagLst>
</file>

<file path=ppt/tags/tag83.xml><?xml version="1.0" encoding="utf-8"?>
<p:tagLst xmlns:p="http://schemas.openxmlformats.org/presentationml/2006/main">
  <p:tag name="PA" val="v4.1.3"/>
</p:tagLst>
</file>

<file path=ppt/tags/tag84.xml><?xml version="1.0" encoding="utf-8"?>
<p:tagLst xmlns:p="http://schemas.openxmlformats.org/presentationml/2006/main">
  <p:tag name="PA" val="v4.1.3"/>
</p:tagLst>
</file>

<file path=ppt/tags/tag85.xml><?xml version="1.0" encoding="utf-8"?>
<p:tagLst xmlns:p="http://schemas.openxmlformats.org/presentationml/2006/main">
  <p:tag name="PA" val="v4.1.3"/>
</p:tagLst>
</file>

<file path=ppt/tags/tag86.xml><?xml version="1.0" encoding="utf-8"?>
<p:tagLst xmlns:p="http://schemas.openxmlformats.org/presentationml/2006/main">
  <p:tag name="PA" val="v4.1.3"/>
</p:tagLst>
</file>

<file path=ppt/tags/tag87.xml><?xml version="1.0" encoding="utf-8"?>
<p:tagLst xmlns:p="http://schemas.openxmlformats.org/presentationml/2006/main">
  <p:tag name="PA" val="v4.1.3"/>
</p:tagLst>
</file>

<file path=ppt/tags/tag88.xml><?xml version="1.0" encoding="utf-8"?>
<p:tagLst xmlns:p="http://schemas.openxmlformats.org/presentationml/2006/main">
  <p:tag name="PA" val="v4.1.3"/>
</p:tagLst>
</file>

<file path=ppt/tags/tag89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ags/tag90.xml><?xml version="1.0" encoding="utf-8"?>
<p:tagLst xmlns:p="http://schemas.openxmlformats.org/presentationml/2006/main">
  <p:tag name="PA" val="v4.1.3"/>
</p:tagLst>
</file>

<file path=ppt/tags/tag91.xml><?xml version="1.0" encoding="utf-8"?>
<p:tagLst xmlns:p="http://schemas.openxmlformats.org/presentationml/2006/main">
  <p:tag name="PA" val="v4.1.3"/>
</p:tagLst>
</file>

<file path=ppt/tags/tag92.xml><?xml version="1.0" encoding="utf-8"?>
<p:tagLst xmlns:p="http://schemas.openxmlformats.org/presentationml/2006/main">
  <p:tag name="PA" val="v4.1.3"/>
</p:tagLst>
</file>

<file path=ppt/tags/tag93.xml><?xml version="1.0" encoding="utf-8"?>
<p:tagLst xmlns:p="http://schemas.openxmlformats.org/presentationml/2006/main">
  <p:tag name="PA" val="v4.1.3"/>
</p:tagLst>
</file>

<file path=ppt/tags/tag94.xml><?xml version="1.0" encoding="utf-8"?>
<p:tagLst xmlns:p="http://schemas.openxmlformats.org/presentationml/2006/main">
  <p:tag name="PA" val="v4.1.3"/>
</p:tagLst>
</file>

<file path=ppt/tags/tag95.xml><?xml version="1.0" encoding="utf-8"?>
<p:tagLst xmlns:p="http://schemas.openxmlformats.org/presentationml/2006/main">
  <p:tag name="PA" val="v4.1.3"/>
</p:tagLst>
</file>

<file path=ppt/tags/tag96.xml><?xml version="1.0" encoding="utf-8"?>
<p:tagLst xmlns:p="http://schemas.openxmlformats.org/presentationml/2006/main">
  <p:tag name="PA" val="v4.1.3"/>
</p:tagLst>
</file>

<file path=ppt/tags/tag97.xml><?xml version="1.0" encoding="utf-8"?>
<p:tagLst xmlns:p="http://schemas.openxmlformats.org/presentationml/2006/main">
  <p:tag name="PA" val="v4.1.3"/>
</p:tagLst>
</file>

<file path=ppt/tags/tag98.xml><?xml version="1.0" encoding="utf-8"?>
<p:tagLst xmlns:p="http://schemas.openxmlformats.org/presentationml/2006/main">
  <p:tag name="KSO_WM_DOC_GUID" val="{b4ba24e5-6ca9-441b-bcbb-80aabcbcd2de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自定义 1">
      <a:dk1>
        <a:srgbClr val="333333"/>
      </a:dk1>
      <a:lt1>
        <a:srgbClr val="FFFFFF"/>
      </a:lt1>
      <a:dk2>
        <a:srgbClr val="333333"/>
      </a:dk2>
      <a:lt2>
        <a:srgbClr val="FFFFFF"/>
      </a:lt2>
      <a:accent1>
        <a:srgbClr val="1D69A3"/>
      </a:accent1>
      <a:accent2>
        <a:srgbClr val="84CBC3"/>
      </a:accent2>
      <a:accent3>
        <a:srgbClr val="F8D158"/>
      </a:accent3>
      <a:accent4>
        <a:srgbClr val="F57365"/>
      </a:accent4>
      <a:accent5>
        <a:srgbClr val="7FC9EC"/>
      </a:accent5>
      <a:accent6>
        <a:srgbClr val="8689D0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223</Words>
  <Application>WPS 演示</Application>
  <PresentationFormat>宽屏</PresentationFormat>
  <Paragraphs>373</Paragraphs>
  <Slides>34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54" baseType="lpstr">
      <vt:lpstr>Arial</vt:lpstr>
      <vt:lpstr>宋体</vt:lpstr>
      <vt:lpstr>Wingdings</vt:lpstr>
      <vt:lpstr>Calibri</vt:lpstr>
      <vt:lpstr>等线</vt:lpstr>
      <vt:lpstr>微软雅黑</vt:lpstr>
      <vt:lpstr>Clear Sans Light</vt:lpstr>
      <vt:lpstr>Yu Gothic UI Light</vt:lpstr>
      <vt:lpstr>Times New Roman</vt:lpstr>
      <vt:lpstr>Impact</vt:lpstr>
      <vt:lpstr>Segoe UI</vt:lpstr>
      <vt:lpstr>WPS-Bullets</vt:lpstr>
      <vt:lpstr>Wingdings</vt:lpstr>
      <vt:lpstr>Arial Unicode MS</vt:lpstr>
      <vt:lpstr>Source Sans Pro</vt:lpstr>
      <vt:lpstr>Roboto condensed</vt:lpstr>
      <vt:lpstr>等线 Light</vt:lpstr>
      <vt:lpstr>Office 主题​​</vt:lpstr>
      <vt:lpstr>1_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5071</cp:revision>
  <dcterms:created xsi:type="dcterms:W3CDTF">2016-08-30T15:34:00Z</dcterms:created>
  <dcterms:modified xsi:type="dcterms:W3CDTF">2019-07-24T09:04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8894</vt:lpwstr>
  </property>
</Properties>
</file>